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0FED" w:rsidRDefault="0008536D" w:rsidP="00813455">
      <w:pPr>
        <w:jc w:val="center"/>
        <w:rPr>
          <w:sz w:val="144"/>
          <w:szCs w:val="144"/>
        </w:rPr>
      </w:pPr>
      <w:r w:rsidRPr="00813455">
        <w:rPr>
          <w:sz w:val="144"/>
          <w:szCs w:val="144"/>
        </w:rPr>
        <w:t xml:space="preserve">CPE 113 </w:t>
      </w:r>
    </w:p>
    <w:p w:rsidR="004C0881" w:rsidRPr="00813455" w:rsidRDefault="0008536D" w:rsidP="00813455">
      <w:pPr>
        <w:jc w:val="center"/>
        <w:rPr>
          <w:sz w:val="144"/>
          <w:szCs w:val="144"/>
        </w:rPr>
      </w:pPr>
      <w:r w:rsidRPr="00813455">
        <w:rPr>
          <w:sz w:val="144"/>
          <w:szCs w:val="144"/>
        </w:rPr>
        <w:t>Project</w:t>
      </w:r>
    </w:p>
    <w:p w:rsidR="0008536D" w:rsidRDefault="00F91DA3" w:rsidP="00813455">
      <w:pPr>
        <w:jc w:val="center"/>
        <w:rPr>
          <w:sz w:val="52"/>
          <w:szCs w:val="52"/>
        </w:rPr>
      </w:pPr>
      <w:r>
        <w:rPr>
          <w:sz w:val="52"/>
          <w:szCs w:val="52"/>
        </w:rPr>
        <w:t xml:space="preserve">Group </w:t>
      </w:r>
      <w:r w:rsidR="0008536D">
        <w:rPr>
          <w:sz w:val="52"/>
          <w:szCs w:val="52"/>
        </w:rPr>
        <w:t>Dayzers</w:t>
      </w:r>
    </w:p>
    <w:p w:rsidR="0008536D" w:rsidRDefault="0008536D">
      <w:pPr>
        <w:rPr>
          <w:sz w:val="52"/>
          <w:szCs w:val="52"/>
        </w:rPr>
      </w:pPr>
    </w:p>
    <w:p w:rsidR="0008536D" w:rsidRDefault="00F91DA3" w:rsidP="00813455">
      <w:pPr>
        <w:jc w:val="center"/>
        <w:rPr>
          <w:sz w:val="52"/>
          <w:szCs w:val="52"/>
        </w:rPr>
      </w:pPr>
      <w:r>
        <w:rPr>
          <w:sz w:val="52"/>
          <w:szCs w:val="52"/>
        </w:rPr>
        <w:t>Make file</w:t>
      </w:r>
      <w:r w:rsidR="0008536D">
        <w:rPr>
          <w:sz w:val="52"/>
          <w:szCs w:val="52"/>
        </w:rPr>
        <w:t xml:space="preserve"> Generator</w:t>
      </w:r>
    </w:p>
    <w:p w:rsidR="0008536D" w:rsidRDefault="00F91DA3" w:rsidP="00813455">
      <w:pPr>
        <w:jc w:val="center"/>
        <w:rPr>
          <w:sz w:val="52"/>
          <w:szCs w:val="52"/>
        </w:rPr>
      </w:pPr>
      <w:r>
        <w:rPr>
          <w:sz w:val="52"/>
          <w:szCs w:val="52"/>
        </w:rPr>
        <w:t>57070503454 Prathiphan</w:t>
      </w:r>
      <w:r w:rsidR="0008536D">
        <w:rPr>
          <w:sz w:val="52"/>
          <w:szCs w:val="52"/>
        </w:rPr>
        <w:t xml:space="preserve"> Dubey </w:t>
      </w:r>
      <w:r w:rsidR="005E0FED">
        <w:rPr>
          <w:sz w:val="52"/>
          <w:szCs w:val="52"/>
        </w:rPr>
        <w:t>(Lucky)</w:t>
      </w:r>
    </w:p>
    <w:p w:rsidR="0008536D" w:rsidRDefault="00F91DA3" w:rsidP="00813455">
      <w:pPr>
        <w:jc w:val="center"/>
        <w:rPr>
          <w:sz w:val="52"/>
          <w:szCs w:val="52"/>
        </w:rPr>
      </w:pPr>
      <w:r>
        <w:rPr>
          <w:sz w:val="52"/>
          <w:szCs w:val="52"/>
        </w:rPr>
        <w:t>57070503483 Saket Khandelwal</w:t>
      </w:r>
      <w:r w:rsidR="005E0FED">
        <w:rPr>
          <w:sz w:val="52"/>
          <w:szCs w:val="52"/>
        </w:rPr>
        <w:t xml:space="preserve"> </w:t>
      </w:r>
    </w:p>
    <w:p w:rsidR="0008536D" w:rsidRDefault="0008536D">
      <w:pPr>
        <w:rPr>
          <w:sz w:val="52"/>
          <w:szCs w:val="52"/>
        </w:rPr>
      </w:pPr>
    </w:p>
    <w:p w:rsidR="00813455" w:rsidRDefault="0008536D">
      <w:pPr>
        <w:rPr>
          <w:sz w:val="52"/>
          <w:szCs w:val="52"/>
        </w:rPr>
      </w:pPr>
      <w:r>
        <w:rPr>
          <w:sz w:val="52"/>
          <w:szCs w:val="52"/>
        </w:rPr>
        <w:br w:type="page"/>
      </w:r>
    </w:p>
    <w:p w:rsidR="00813455" w:rsidRPr="00813455" w:rsidRDefault="00813455" w:rsidP="00813455">
      <w:pPr>
        <w:jc w:val="center"/>
        <w:rPr>
          <w:sz w:val="72"/>
          <w:szCs w:val="72"/>
        </w:rPr>
      </w:pPr>
      <w:r w:rsidRPr="00813455">
        <w:rPr>
          <w:sz w:val="72"/>
          <w:szCs w:val="72"/>
        </w:rPr>
        <w:lastRenderedPageBreak/>
        <w:t>Table of Contents</w:t>
      </w:r>
    </w:p>
    <w:p w:rsidR="00813455" w:rsidRPr="00813455" w:rsidRDefault="005E0FED" w:rsidP="00813455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Abstract</w:t>
      </w:r>
    </w:p>
    <w:p w:rsidR="00813455" w:rsidRPr="00813455" w:rsidRDefault="00813455" w:rsidP="00813455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813455">
        <w:rPr>
          <w:sz w:val="40"/>
          <w:szCs w:val="40"/>
        </w:rPr>
        <w:t>Architecture diagram and explanation</w:t>
      </w:r>
    </w:p>
    <w:p w:rsidR="00813455" w:rsidRPr="00813455" w:rsidRDefault="00813455" w:rsidP="00813455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813455">
        <w:rPr>
          <w:sz w:val="40"/>
          <w:szCs w:val="40"/>
        </w:rPr>
        <w:t>diagrams of major data structure</w:t>
      </w:r>
    </w:p>
    <w:p w:rsidR="00813455" w:rsidRPr="00813455" w:rsidRDefault="00813455" w:rsidP="00813455">
      <w:pPr>
        <w:pStyle w:val="ListParagraph"/>
        <w:numPr>
          <w:ilvl w:val="0"/>
          <w:numId w:val="2"/>
        </w:numPr>
        <w:rPr>
          <w:sz w:val="40"/>
          <w:szCs w:val="40"/>
        </w:rPr>
      </w:pPr>
      <w:r w:rsidRPr="00813455">
        <w:rPr>
          <w:sz w:val="40"/>
          <w:szCs w:val="40"/>
        </w:rPr>
        <w:t>Flowcharts for all major algorithms</w:t>
      </w:r>
    </w:p>
    <w:p w:rsidR="00813455" w:rsidRDefault="005E0FED" w:rsidP="00813455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Top level</w:t>
      </w:r>
      <w:r w:rsidR="00813455" w:rsidRPr="00813455">
        <w:rPr>
          <w:sz w:val="40"/>
          <w:szCs w:val="40"/>
        </w:rPr>
        <w:t xml:space="preserve"> flowchart</w:t>
      </w:r>
    </w:p>
    <w:p w:rsidR="002E359D" w:rsidRPr="00813455" w:rsidRDefault="002E359D" w:rsidP="00813455">
      <w:pPr>
        <w:pStyle w:val="ListParagraph"/>
        <w:numPr>
          <w:ilvl w:val="0"/>
          <w:numId w:val="2"/>
        </w:numPr>
        <w:rPr>
          <w:sz w:val="40"/>
          <w:szCs w:val="40"/>
        </w:rPr>
      </w:pPr>
      <w:r>
        <w:rPr>
          <w:sz w:val="40"/>
          <w:szCs w:val="40"/>
        </w:rPr>
        <w:t>Source Code</w:t>
      </w: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813455" w:rsidRDefault="00813455">
      <w:pPr>
        <w:rPr>
          <w:sz w:val="52"/>
          <w:szCs w:val="52"/>
        </w:rPr>
      </w:pPr>
    </w:p>
    <w:p w:rsidR="00E00BEB" w:rsidRDefault="00E00BEB">
      <w:pPr>
        <w:rPr>
          <w:sz w:val="52"/>
          <w:szCs w:val="52"/>
        </w:rPr>
      </w:pPr>
    </w:p>
    <w:p w:rsidR="0008536D" w:rsidRDefault="007B1F45" w:rsidP="00813455">
      <w:pPr>
        <w:jc w:val="center"/>
        <w:rPr>
          <w:sz w:val="52"/>
          <w:szCs w:val="52"/>
        </w:rPr>
      </w:pPr>
      <w:r w:rsidRPr="007B1F45">
        <w:rPr>
          <w:b/>
          <w:bCs/>
          <w:sz w:val="52"/>
          <w:szCs w:val="52"/>
        </w:rPr>
        <w:lastRenderedPageBreak/>
        <w:t>Make file Generator</w:t>
      </w:r>
      <w:r w:rsidRPr="007B1F45">
        <w:rPr>
          <w:sz w:val="52"/>
          <w:szCs w:val="52"/>
        </w:rPr>
        <w:t xml:space="preserve">: </w:t>
      </w:r>
      <w:r w:rsidR="00E00BEB">
        <w:rPr>
          <w:sz w:val="52"/>
          <w:szCs w:val="52"/>
        </w:rPr>
        <w:t>Abstract</w:t>
      </w:r>
    </w:p>
    <w:p w:rsidR="004A09BF" w:rsidRPr="00E553A7" w:rsidRDefault="004A09BF" w:rsidP="00E553A7">
      <w:pPr>
        <w:ind w:firstLine="720"/>
        <w:jc w:val="both"/>
        <w:rPr>
          <w:sz w:val="40"/>
          <w:szCs w:val="40"/>
        </w:rPr>
      </w:pPr>
      <w:r w:rsidRPr="00E553A7">
        <w:rPr>
          <w:sz w:val="40"/>
          <w:szCs w:val="40"/>
        </w:rPr>
        <w:t>A c</w:t>
      </w:r>
      <w:r w:rsidR="00E553A7">
        <w:rPr>
          <w:sz w:val="40"/>
          <w:szCs w:val="40"/>
        </w:rPr>
        <w:t xml:space="preserve"> program</w:t>
      </w:r>
      <w:r w:rsidRPr="00E553A7">
        <w:rPr>
          <w:sz w:val="40"/>
          <w:szCs w:val="40"/>
        </w:rPr>
        <w:t xml:space="preserve"> or any software project may have multiple source files and multiple executable programs. In order to compile and create a main executable file, it's great to have a make file to compile and link some or all of the programs.</w:t>
      </w:r>
    </w:p>
    <w:p w:rsidR="004A09BF" w:rsidRPr="00E553A7" w:rsidRDefault="00E00BEB" w:rsidP="00E553A7">
      <w:pPr>
        <w:ind w:left="720" w:firstLine="720"/>
        <w:jc w:val="both"/>
        <w:rPr>
          <w:sz w:val="40"/>
          <w:szCs w:val="40"/>
        </w:rPr>
      </w:pPr>
      <w:r>
        <w:rPr>
          <w:sz w:val="40"/>
          <w:szCs w:val="40"/>
        </w:rPr>
        <w:t xml:space="preserve">In our software, we have created an automated facility (Makefile generator) which will read a directory given by the user and scan all their code and generate a Makefile which will be created in </w:t>
      </w:r>
      <w:r w:rsidRPr="00E553A7">
        <w:rPr>
          <w:sz w:val="40"/>
          <w:szCs w:val="40"/>
        </w:rPr>
        <w:t>the</w:t>
      </w:r>
      <w:r>
        <w:rPr>
          <w:sz w:val="40"/>
          <w:szCs w:val="40"/>
        </w:rPr>
        <w:t xml:space="preserve"> directory with their files. </w:t>
      </w:r>
      <w:r w:rsidR="001F5C8A">
        <w:rPr>
          <w:sz w:val="40"/>
          <w:szCs w:val="40"/>
        </w:rPr>
        <w:t xml:space="preserve">The user will just have to enter the program, and tell the program the directory, the program will automatically generate a Makefile and it can be found in the users given directory. </w:t>
      </w:r>
    </w:p>
    <w:p w:rsidR="00AD58ED" w:rsidRDefault="00AD58ED">
      <w:pPr>
        <w:rPr>
          <w:sz w:val="44"/>
          <w:szCs w:val="44"/>
        </w:rPr>
      </w:pPr>
    </w:p>
    <w:p w:rsidR="00E00BEB" w:rsidRDefault="00E00BEB">
      <w:pPr>
        <w:rPr>
          <w:sz w:val="44"/>
          <w:szCs w:val="44"/>
        </w:rPr>
      </w:pPr>
    </w:p>
    <w:p w:rsidR="001F5C8A" w:rsidRDefault="001F5C8A">
      <w:pPr>
        <w:rPr>
          <w:sz w:val="44"/>
          <w:szCs w:val="44"/>
        </w:rPr>
      </w:pPr>
    </w:p>
    <w:p w:rsidR="001F5C8A" w:rsidRDefault="001F5C8A">
      <w:pPr>
        <w:rPr>
          <w:sz w:val="44"/>
          <w:szCs w:val="44"/>
        </w:rPr>
      </w:pPr>
    </w:p>
    <w:p w:rsidR="00717A7B" w:rsidRDefault="00717A7B" w:rsidP="00717A7B">
      <w:pPr>
        <w:rPr>
          <w:sz w:val="44"/>
          <w:szCs w:val="44"/>
        </w:rPr>
      </w:pPr>
      <w:r w:rsidRPr="007B1F45">
        <w:rPr>
          <w:b/>
          <w:bCs/>
          <w:sz w:val="52"/>
          <w:szCs w:val="52"/>
        </w:rPr>
        <w:lastRenderedPageBreak/>
        <w:t>Makefile Generator</w:t>
      </w:r>
      <w:r>
        <w:rPr>
          <w:sz w:val="52"/>
          <w:szCs w:val="52"/>
        </w:rPr>
        <w:t>:</w:t>
      </w:r>
      <w:r>
        <w:rPr>
          <w:sz w:val="48"/>
          <w:szCs w:val="48"/>
        </w:rPr>
        <w:t xml:space="preserve"> Architecture diagram</w:t>
      </w:r>
      <w:r>
        <w:rPr>
          <w:sz w:val="44"/>
          <w:szCs w:val="44"/>
        </w:rPr>
        <w:t xml:space="preserve"> </w:t>
      </w:r>
    </w:p>
    <w:p w:rsidR="00717A7B" w:rsidRPr="007D1EE3" w:rsidRDefault="00717A7B" w:rsidP="00717A7B">
      <w:pPr>
        <w:spacing w:before="90" w:after="60" w:line="400" w:lineRule="atLeast"/>
        <w:outlineLvl w:val="3"/>
        <w:rPr>
          <w:rFonts w:asciiTheme="minorBidi" w:eastAsia="Times New Roman" w:hAnsiTheme="minorBidi"/>
          <w:color w:val="000000"/>
          <w:sz w:val="32"/>
          <w:szCs w:val="32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DEE4473" wp14:editId="68C4E770">
                <wp:simplePos x="0" y="0"/>
                <wp:positionH relativeFrom="column">
                  <wp:posOffset>1910687</wp:posOffset>
                </wp:positionH>
                <wp:positionV relativeFrom="paragraph">
                  <wp:posOffset>132781</wp:posOffset>
                </wp:positionV>
                <wp:extent cx="2142236" cy="1170334"/>
                <wp:effectExtent l="0" t="0" r="10795" b="10795"/>
                <wp:wrapNone/>
                <wp:docPr id="6" name="Rounded 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2236" cy="1170334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7A7B" w:rsidRDefault="00717A7B" w:rsidP="00717A7B">
                            <w:pPr>
                              <w:jc w:val="center"/>
                            </w:pPr>
                            <w:r>
                              <w:t>User 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DEE4473" id="Rounded Rectangle 6" o:spid="_x0000_s1026" style="position:absolute;margin-left:150.45pt;margin-top:10.45pt;width:168.7pt;height:92.1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" fillcolor="white [3201]" strokecolor="#4bacc6 [3208]" strokeweight="2pt">
                <v:textbox>
                  <w:txbxContent>
                    <w:p w:rsidR="00717A7B" w:rsidRDefault="00717A7B" w:rsidP="00717A7B">
                      <w:pPr>
                        <w:jc w:val="center"/>
                      </w:pPr>
                      <w:r>
                        <w:t>User Interface</w:t>
                      </w:r>
                    </w:p>
                  </w:txbxContent>
                </v:textbox>
              </v:roundrect>
            </w:pict>
          </mc:Fallback>
        </mc:AlternateContent>
      </w:r>
    </w:p>
    <w:p w:rsidR="00717A7B" w:rsidRDefault="00717A7B" w:rsidP="00717A7B">
      <w:pPr>
        <w:rPr>
          <w:rFonts w:asciiTheme="minorBidi" w:hAnsiTheme="minorBidi"/>
          <w:noProof/>
          <w:sz w:val="28"/>
          <w:szCs w:val="36"/>
        </w:rPr>
      </w:pPr>
    </w:p>
    <w:p w:rsidR="00717A7B" w:rsidRDefault="00717A7B" w:rsidP="00717A7B">
      <w:pPr>
        <w:rPr>
          <w:rFonts w:asciiTheme="minorBidi" w:hAnsiTheme="minorBidi"/>
          <w:noProof/>
          <w:sz w:val="28"/>
          <w:szCs w:val="36"/>
        </w:rPr>
      </w:pPr>
    </w:p>
    <w:p w:rsidR="00717A7B" w:rsidRDefault="008320D9" w:rsidP="00717A7B">
      <w:pPr>
        <w:rPr>
          <w:rFonts w:asciiTheme="minorBidi" w:hAnsiTheme="minorBidi"/>
          <w:noProof/>
          <w:sz w:val="28"/>
          <w:szCs w:val="36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A2583F3" wp14:editId="7C43DC89">
                <wp:simplePos x="0" y="0"/>
                <wp:positionH relativeFrom="column">
                  <wp:posOffset>3056890</wp:posOffset>
                </wp:positionH>
                <wp:positionV relativeFrom="paragraph">
                  <wp:posOffset>151452</wp:posOffset>
                </wp:positionV>
                <wp:extent cx="45085" cy="545465"/>
                <wp:effectExtent l="38100" t="0" r="50165" b="64135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454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23E437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" o:spid="_x0000_s1026" type="#_x0000_t32" style="position:absolute;margin-left:240.7pt;margin-top:11.95pt;width:3.55pt;height:42.9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" strokecolor="#4579b8 [3044]">
                <v:stroke endarrow="block"/>
              </v:shape>
            </w:pict>
          </mc:Fallback>
        </mc:AlternateContent>
      </w: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370EC77" wp14:editId="5E2C6AD8">
                <wp:simplePos x="0" y="0"/>
                <wp:positionH relativeFrom="column">
                  <wp:posOffset>2906338</wp:posOffset>
                </wp:positionH>
                <wp:positionV relativeFrom="paragraph">
                  <wp:posOffset>179676</wp:posOffset>
                </wp:positionV>
                <wp:extent cx="45719" cy="586389"/>
                <wp:effectExtent l="38100" t="38100" r="50165" b="2349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58638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599598" id="Straight Arrow Connector 2" o:spid="_x0000_s1026" type="#_x0000_t32" style="position:absolute;margin-left:228.85pt;margin-top:14.15pt;width:3.6pt;height:46.15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" strokecolor="#4579b8 [3044]">
                <v:stroke endarrow="block"/>
              </v:shape>
            </w:pict>
          </mc:Fallback>
        </mc:AlternateContent>
      </w:r>
    </w:p>
    <w:p w:rsidR="00717A7B" w:rsidRDefault="00851C4C" w:rsidP="00717A7B">
      <w:pPr>
        <w:rPr>
          <w:rFonts w:asciiTheme="minorBidi" w:hAnsiTheme="minorBidi"/>
          <w:noProof/>
          <w:sz w:val="28"/>
          <w:szCs w:val="36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CEDC936" wp14:editId="794D0BCF">
                <wp:simplePos x="0" y="0"/>
                <wp:positionH relativeFrom="column">
                  <wp:posOffset>2431102</wp:posOffset>
                </wp:positionH>
                <wp:positionV relativeFrom="paragraph">
                  <wp:posOffset>314325</wp:posOffset>
                </wp:positionV>
                <wp:extent cx="1201003" cy="518615"/>
                <wp:effectExtent l="0" t="0" r="18415" b="15240"/>
                <wp:wrapNone/>
                <wp:docPr id="28" name="Rounded 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1003" cy="51861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7A7B" w:rsidRDefault="008320D9" w:rsidP="00717A7B">
                            <w:pPr>
                              <w:jc w:val="center"/>
                            </w:pPr>
                            <w:r>
                              <w:t>main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EDC936" id="Rounded Rectangle 28" o:spid="_x0000_s1027" style="position:absolute;margin-left:191.45pt;margin-top:24.75pt;width:94.55pt;height:40.8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" fillcolor="white [3201]" strokecolor="#4bacc6 [3208]" strokeweight="2pt">
                <v:textbox>
                  <w:txbxContent>
                    <w:p w:rsidR="00717A7B" w:rsidRDefault="008320D9" w:rsidP="00717A7B">
                      <w:pPr>
                        <w:jc w:val="center"/>
                      </w:pPr>
                      <w:r>
                        <w:t>main.c</w:t>
                      </w:r>
                    </w:p>
                  </w:txbxContent>
                </v:textbox>
              </v:roundrect>
            </w:pict>
          </mc:Fallback>
        </mc:AlternateContent>
      </w:r>
    </w:p>
    <w:p w:rsidR="00717A7B" w:rsidRDefault="00717A7B" w:rsidP="00717A7B">
      <w:pPr>
        <w:rPr>
          <w:rFonts w:asciiTheme="minorBidi" w:hAnsiTheme="minorBidi"/>
          <w:noProof/>
          <w:sz w:val="28"/>
          <w:szCs w:val="36"/>
        </w:rPr>
      </w:pPr>
    </w:p>
    <w:p w:rsidR="00717A7B" w:rsidRDefault="008320D9" w:rsidP="00717A7B">
      <w:pPr>
        <w:rPr>
          <w:rFonts w:asciiTheme="minorBidi" w:hAnsiTheme="minorBidi"/>
          <w:noProof/>
          <w:sz w:val="28"/>
          <w:szCs w:val="36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736C597" wp14:editId="0B4719B6">
                <wp:simplePos x="0" y="0"/>
                <wp:positionH relativeFrom="margin">
                  <wp:align>center</wp:align>
                </wp:positionH>
                <wp:positionV relativeFrom="paragraph">
                  <wp:posOffset>12065</wp:posOffset>
                </wp:positionV>
                <wp:extent cx="45085" cy="504825"/>
                <wp:effectExtent l="38100" t="0" r="69215" b="47625"/>
                <wp:wrapNone/>
                <wp:docPr id="25" name="Straight Arrow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04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0062D0" id="Straight Arrow Connector 25" o:spid="_x0000_s1026" type="#_x0000_t32" style="position:absolute;margin-left:0;margin-top:.95pt;width:3.55pt;height:39.75pt;z-index:2516828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" strokecolor="#4579b8 [3044]">
                <v:stroke endarrow="block"/>
                <w10:wrap anchorx="margin"/>
              </v:shape>
            </w:pict>
          </mc:Fallback>
        </mc:AlternateContent>
      </w:r>
    </w:p>
    <w:p w:rsidR="00717A7B" w:rsidRPr="007D1EE3" w:rsidRDefault="008320D9" w:rsidP="00717A7B">
      <w:pPr>
        <w:rPr>
          <w:rFonts w:asciiTheme="minorBidi" w:hAnsiTheme="minorBidi"/>
          <w:sz w:val="32"/>
          <w:szCs w:val="32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C7F5B8A" wp14:editId="6CE79EC3">
                <wp:simplePos x="0" y="0"/>
                <wp:positionH relativeFrom="column">
                  <wp:posOffset>3575372</wp:posOffset>
                </wp:positionH>
                <wp:positionV relativeFrom="paragraph">
                  <wp:posOffset>365760</wp:posOffset>
                </wp:positionV>
                <wp:extent cx="723332" cy="600501"/>
                <wp:effectExtent l="0" t="0" r="76835" b="4762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23332" cy="6005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2804B" id="Straight Arrow Connector 12" o:spid="_x0000_s1026" type="#_x0000_t32" style="position:absolute;margin-left:281.55pt;margin-top:28.8pt;width:56.95pt;height:47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" strokecolor="#4579b8 [3044]">
                <v:stroke endarrow="block"/>
              </v:shape>
            </w:pict>
          </mc:Fallback>
        </mc:AlternateContent>
      </w: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CC292C2" wp14:editId="1F84CFF4">
                <wp:simplePos x="0" y="0"/>
                <wp:positionH relativeFrom="column">
                  <wp:posOffset>2386008</wp:posOffset>
                </wp:positionH>
                <wp:positionV relativeFrom="paragraph">
                  <wp:posOffset>120015</wp:posOffset>
                </wp:positionV>
                <wp:extent cx="1173708" cy="382138"/>
                <wp:effectExtent l="0" t="0" r="26670" b="18415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3708" cy="38213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7A7B" w:rsidRDefault="008320D9" w:rsidP="00717A7B">
                            <w:pPr>
                              <w:jc w:val="center"/>
                            </w:pPr>
                            <w:r>
                              <w:t>Generator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C292C2" id="Rounded Rectangle 4" o:spid="_x0000_s1028" style="position:absolute;margin-left:187.85pt;margin-top:9.45pt;width:92.4pt;height:30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" fillcolor="white [3201]" strokecolor="#4bacc6 [3208]" strokeweight="2pt">
                <v:textbox>
                  <w:txbxContent>
                    <w:p w:rsidR="00717A7B" w:rsidRDefault="008320D9" w:rsidP="00717A7B">
                      <w:pPr>
                        <w:jc w:val="center"/>
                      </w:pPr>
                      <w:r>
                        <w:t>Generator.c</w:t>
                      </w:r>
                    </w:p>
                  </w:txbxContent>
                </v:textbox>
              </v:roundrect>
            </w:pict>
          </mc:Fallback>
        </mc:AlternateContent>
      </w:r>
    </w:p>
    <w:p w:rsidR="00717A7B" w:rsidRPr="007D1EE3" w:rsidRDefault="008320D9" w:rsidP="00717A7B">
      <w:pPr>
        <w:rPr>
          <w:rFonts w:asciiTheme="minorBidi" w:hAnsiTheme="minorBidi"/>
          <w:sz w:val="32"/>
          <w:szCs w:val="32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C57EB5F" wp14:editId="23ED40E7">
                <wp:simplePos x="0" y="0"/>
                <wp:positionH relativeFrom="column">
                  <wp:posOffset>3384228</wp:posOffset>
                </wp:positionH>
                <wp:positionV relativeFrom="paragraph">
                  <wp:posOffset>24130</wp:posOffset>
                </wp:positionV>
                <wp:extent cx="504967" cy="1146412"/>
                <wp:effectExtent l="0" t="0" r="66675" b="53975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4967" cy="114641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B85ACE" id="Straight Arrow Connector 13" o:spid="_x0000_s1026" type="#_x0000_t32" style="position:absolute;margin-left:266.45pt;margin-top:1.9pt;width:39.75pt;height:90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" strokecolor="#4579b8 [3044]">
                <v:stroke endarrow="block"/>
              </v:shape>
            </w:pict>
          </mc:Fallback>
        </mc:AlternateContent>
      </w: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6E830B0" wp14:editId="14A08238">
                <wp:simplePos x="0" y="0"/>
                <wp:positionH relativeFrom="column">
                  <wp:posOffset>3275463</wp:posOffset>
                </wp:positionH>
                <wp:positionV relativeFrom="paragraph">
                  <wp:posOffset>51994</wp:posOffset>
                </wp:positionV>
                <wp:extent cx="573206" cy="1924335"/>
                <wp:effectExtent l="0" t="0" r="55880" b="571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3206" cy="1924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CF3C1F" id="Straight Arrow Connector 11" o:spid="_x0000_s1026" type="#_x0000_t32" style="position:absolute;margin-left:257.9pt;margin-top:4.1pt;width:45.15pt;height:151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" strokecolor="#4579b8 [3044]">
                <v:stroke endarrow="block"/>
              </v:shape>
            </w:pict>
          </mc:Fallback>
        </mc:AlternateContent>
      </w: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CB04D3F" wp14:editId="42905EDA">
                <wp:simplePos x="0" y="0"/>
                <wp:positionH relativeFrom="column">
                  <wp:posOffset>1883391</wp:posOffset>
                </wp:positionH>
                <wp:positionV relativeFrom="paragraph">
                  <wp:posOffset>24699</wp:posOffset>
                </wp:positionV>
                <wp:extent cx="881522" cy="2361062"/>
                <wp:effectExtent l="38100" t="0" r="33020" b="5842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1522" cy="236106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2703B4" id="Straight Arrow Connector 5" o:spid="_x0000_s1026" type="#_x0000_t32" style="position:absolute;margin-left:148.3pt;margin-top:1.95pt;width:69.4pt;height:185.9pt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" strokecolor="#4579b8 [3044]">
                <v:stroke endarrow="block"/>
              </v:shape>
            </w:pict>
          </mc:Fallback>
        </mc:AlternateContent>
      </w: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939981" wp14:editId="3474A834">
                <wp:simplePos x="0" y="0"/>
                <wp:positionH relativeFrom="column">
                  <wp:posOffset>1501140</wp:posOffset>
                </wp:positionH>
                <wp:positionV relativeFrom="paragraph">
                  <wp:posOffset>24443</wp:posOffset>
                </wp:positionV>
                <wp:extent cx="922825" cy="1105469"/>
                <wp:effectExtent l="38100" t="0" r="29845" b="5715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22825" cy="110546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FCA3CC" id="Straight Arrow Connector 20" o:spid="_x0000_s1026" type="#_x0000_t32" style="position:absolute;margin-left:118.2pt;margin-top:1.9pt;width:72.65pt;height:87.05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" strokecolor="#4579b8 [3044]">
                <v:stroke endarrow="block"/>
              </v:shape>
            </w:pict>
          </mc:Fallback>
        </mc:AlternateContent>
      </w:r>
    </w:p>
    <w:p w:rsidR="00717A7B" w:rsidRPr="007D1EE3" w:rsidRDefault="008320D9" w:rsidP="00717A7B">
      <w:pPr>
        <w:rPr>
          <w:rFonts w:asciiTheme="minorBidi" w:hAnsiTheme="minorBidi"/>
          <w:sz w:val="32"/>
          <w:szCs w:val="32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78619D1" wp14:editId="0E99348E">
                <wp:simplePos x="0" y="0"/>
                <wp:positionH relativeFrom="column">
                  <wp:posOffset>3850441</wp:posOffset>
                </wp:positionH>
                <wp:positionV relativeFrom="paragraph">
                  <wp:posOffset>80910</wp:posOffset>
                </wp:positionV>
                <wp:extent cx="1364776" cy="382138"/>
                <wp:effectExtent l="0" t="0" r="26035" b="18415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4776" cy="38213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20D9" w:rsidRDefault="008320D9" w:rsidP="008320D9">
                            <w:pPr>
                              <w:jc w:val="center"/>
                            </w:pPr>
                            <w:r>
                              <w:t>Str_list</w:t>
                            </w:r>
                            <w:r>
                              <w:t>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78619D1" id="Rounded Rectangle 8" o:spid="_x0000_s1029" style="position:absolute;margin-left:303.2pt;margin-top:6.35pt;width:107.45pt;height:30.1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" fillcolor="white [3201]" strokecolor="#4bacc6 [3208]" strokeweight="2pt">
                <v:textbox>
                  <w:txbxContent>
                    <w:p w:rsidR="008320D9" w:rsidRDefault="008320D9" w:rsidP="008320D9">
                      <w:pPr>
                        <w:jc w:val="center"/>
                      </w:pPr>
                      <w:r>
                        <w:t>Str_list</w:t>
                      </w:r>
                      <w:r>
                        <w:t>.c</w:t>
                      </w:r>
                    </w:p>
                  </w:txbxContent>
                </v:textbox>
              </v:roundrect>
            </w:pict>
          </mc:Fallback>
        </mc:AlternateContent>
      </w:r>
    </w:p>
    <w:p w:rsidR="00CA0BC5" w:rsidRDefault="008320D9" w:rsidP="00717A7B">
      <w:pPr>
        <w:rPr>
          <w:sz w:val="44"/>
          <w:szCs w:val="44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5808EF3" wp14:editId="2FF8AD29">
                <wp:simplePos x="0" y="0"/>
                <wp:positionH relativeFrom="column">
                  <wp:posOffset>3889612</wp:posOffset>
                </wp:positionH>
                <wp:positionV relativeFrom="paragraph">
                  <wp:posOffset>204896</wp:posOffset>
                </wp:positionV>
                <wp:extent cx="1364776" cy="382138"/>
                <wp:effectExtent l="0" t="0" r="26035" b="18415"/>
                <wp:wrapNone/>
                <wp:docPr id="9" name="Rounded 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4776" cy="38213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20D9" w:rsidRDefault="008320D9" w:rsidP="008320D9">
                            <w:pPr>
                              <w:jc w:val="center"/>
                            </w:pPr>
                            <w:r>
                              <w:t>String_hash</w:t>
                            </w:r>
                            <w:r>
                              <w:t>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5808EF3" id="Rounded Rectangle 9" o:spid="_x0000_s1030" style="position:absolute;margin-left:306.25pt;margin-top:16.15pt;width:107.45pt;height:30.1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" fillcolor="white [3201]" strokecolor="#4bacc6 [3208]" strokeweight="2pt">
                <v:textbox>
                  <w:txbxContent>
                    <w:p w:rsidR="008320D9" w:rsidRDefault="008320D9" w:rsidP="008320D9">
                      <w:pPr>
                        <w:jc w:val="center"/>
                      </w:pPr>
                      <w:r>
                        <w:t>String_hash</w:t>
                      </w:r>
                      <w:r>
                        <w:t>.c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217D02A" wp14:editId="1699C609">
                <wp:simplePos x="0" y="0"/>
                <wp:positionH relativeFrom="column">
                  <wp:posOffset>382137</wp:posOffset>
                </wp:positionH>
                <wp:positionV relativeFrom="paragraph">
                  <wp:posOffset>242115</wp:posOffset>
                </wp:positionV>
                <wp:extent cx="1364776" cy="382138"/>
                <wp:effectExtent l="0" t="0" r="26035" b="18415"/>
                <wp:wrapNone/>
                <wp:docPr id="1" name="Rounded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4776" cy="38213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20D9" w:rsidRDefault="008320D9" w:rsidP="008320D9">
                            <w:pPr>
                              <w:jc w:val="center"/>
                            </w:pPr>
                            <w:r>
                              <w:t>function_scanner</w:t>
                            </w:r>
                            <w:r>
                              <w:t>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17D02A" id="Rounded Rectangle 1" o:spid="_x0000_s1031" style="position:absolute;margin-left:30.1pt;margin-top:19.05pt;width:107.45pt;height:30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" fillcolor="white [3201]" strokecolor="#4bacc6 [3208]" strokeweight="2pt">
                <v:textbox>
                  <w:txbxContent>
                    <w:p w:rsidR="008320D9" w:rsidRDefault="008320D9" w:rsidP="008320D9">
                      <w:pPr>
                        <w:jc w:val="center"/>
                      </w:pPr>
                      <w:r>
                        <w:t>function_scanner</w:t>
                      </w:r>
                      <w:r>
                        <w:t>.c</w:t>
                      </w:r>
                    </w:p>
                  </w:txbxContent>
                </v:textbox>
              </v:roundrect>
            </w:pict>
          </mc:Fallback>
        </mc:AlternateContent>
      </w:r>
    </w:p>
    <w:p w:rsidR="00851C4C" w:rsidRDefault="008320D9" w:rsidP="00717A7B">
      <w:pPr>
        <w:rPr>
          <w:sz w:val="44"/>
          <w:szCs w:val="44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C341A17" wp14:editId="35D9A7B8">
                <wp:simplePos x="0" y="0"/>
                <wp:positionH relativeFrom="column">
                  <wp:posOffset>3903260</wp:posOffset>
                </wp:positionH>
                <wp:positionV relativeFrom="paragraph">
                  <wp:posOffset>268596</wp:posOffset>
                </wp:positionV>
                <wp:extent cx="1555844" cy="382138"/>
                <wp:effectExtent l="0" t="0" r="25400" b="18415"/>
                <wp:wrapNone/>
                <wp:docPr id="10" name="Rounded 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5844" cy="38213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20D9" w:rsidRDefault="008320D9" w:rsidP="008320D9">
                            <w:pPr>
                              <w:jc w:val="center"/>
                            </w:pPr>
                            <w:r>
                              <w:t>Binary_search_tree</w:t>
                            </w:r>
                            <w:r>
                              <w:t>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C341A17" id="Rounded Rectangle 10" o:spid="_x0000_s1032" style="position:absolute;margin-left:307.35pt;margin-top:21.15pt;width:122.5pt;height:30.1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" fillcolor="white [3201]" strokecolor="#4bacc6 [3208]" strokeweight="2pt">
                <v:textbox>
                  <w:txbxContent>
                    <w:p w:rsidR="008320D9" w:rsidRDefault="008320D9" w:rsidP="008320D9">
                      <w:pPr>
                        <w:jc w:val="center"/>
                      </w:pPr>
                      <w:r>
                        <w:t>Binary_search_tree</w:t>
                      </w:r>
                      <w:r>
                        <w:t>.c</w:t>
                      </w:r>
                    </w:p>
                  </w:txbxContent>
                </v:textbox>
              </v:roundrect>
            </w:pict>
          </mc:Fallback>
        </mc:AlternateContent>
      </w:r>
    </w:p>
    <w:p w:rsidR="00851C4C" w:rsidRDefault="008320D9" w:rsidP="00717A7B">
      <w:pPr>
        <w:rPr>
          <w:sz w:val="44"/>
          <w:szCs w:val="44"/>
        </w:rPr>
      </w:pPr>
      <w:r>
        <w:rPr>
          <w:rFonts w:asciiTheme="minorBidi" w:hAnsiTheme="minorBidi"/>
          <w:noProof/>
          <w:sz w:val="28"/>
          <w:szCs w:val="36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0D5B3F4" wp14:editId="21654640">
                <wp:simplePos x="0" y="0"/>
                <wp:positionH relativeFrom="column">
                  <wp:posOffset>602274</wp:posOffset>
                </wp:positionH>
                <wp:positionV relativeFrom="paragraph">
                  <wp:posOffset>420000</wp:posOffset>
                </wp:positionV>
                <wp:extent cx="1364776" cy="382138"/>
                <wp:effectExtent l="0" t="0" r="26035" b="18415"/>
                <wp:wrapNone/>
                <wp:docPr id="7" name="Rounded 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4776" cy="38213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320D9" w:rsidRDefault="008320D9" w:rsidP="008320D9">
                            <w:pPr>
                              <w:jc w:val="center"/>
                            </w:pPr>
                            <w:r>
                              <w:t>src_parser</w:t>
                            </w:r>
                            <w:r>
                              <w:t>.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0D5B3F4" id="Rounded Rectangle 7" o:spid="_x0000_s1033" style="position:absolute;margin-left:47.4pt;margin-top:33.05pt;width:107.45pt;height:30.1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" fillcolor="white [3201]" strokecolor="#4bacc6 [3208]" strokeweight="2pt">
                <v:textbox>
                  <w:txbxContent>
                    <w:p w:rsidR="008320D9" w:rsidRDefault="008320D9" w:rsidP="008320D9">
                      <w:pPr>
                        <w:jc w:val="center"/>
                      </w:pPr>
                      <w:r>
                        <w:t>src_parser</w:t>
                      </w:r>
                      <w:r>
                        <w:t>.c</w:t>
                      </w:r>
                    </w:p>
                  </w:txbxContent>
                </v:textbox>
              </v:roundrect>
            </w:pict>
          </mc:Fallback>
        </mc:AlternateContent>
      </w:r>
    </w:p>
    <w:p w:rsidR="00851C4C" w:rsidRDefault="00851C4C" w:rsidP="00717A7B">
      <w:pPr>
        <w:rPr>
          <w:sz w:val="44"/>
          <w:szCs w:val="44"/>
        </w:rPr>
      </w:pPr>
    </w:p>
    <w:p w:rsidR="00851C4C" w:rsidRDefault="00851C4C" w:rsidP="00717A7B">
      <w:pPr>
        <w:rPr>
          <w:sz w:val="44"/>
          <w:szCs w:val="44"/>
        </w:rPr>
      </w:pPr>
    </w:p>
    <w:p w:rsidR="00851C4C" w:rsidRDefault="00851C4C" w:rsidP="00717A7B">
      <w:pPr>
        <w:rPr>
          <w:sz w:val="44"/>
          <w:szCs w:val="44"/>
        </w:rPr>
      </w:pPr>
    </w:p>
    <w:p w:rsidR="008320D9" w:rsidRDefault="008320D9" w:rsidP="00717A7B">
      <w:pPr>
        <w:rPr>
          <w:sz w:val="44"/>
          <w:szCs w:val="44"/>
        </w:rPr>
      </w:pPr>
    </w:p>
    <w:p w:rsidR="008320D9" w:rsidRPr="008320D9" w:rsidRDefault="008320D9" w:rsidP="00717A7B">
      <w:pPr>
        <w:pStyle w:val="ListParagraph"/>
        <w:numPr>
          <w:ilvl w:val="0"/>
          <w:numId w:val="7"/>
        </w:numPr>
        <w:rPr>
          <w:sz w:val="44"/>
          <w:szCs w:val="44"/>
        </w:rPr>
      </w:pPr>
      <w:r w:rsidRPr="00F25247">
        <w:rPr>
          <w:b/>
          <w:bCs/>
          <w:sz w:val="52"/>
          <w:szCs w:val="52"/>
        </w:rPr>
        <w:lastRenderedPageBreak/>
        <w:t>Makefile Generator</w:t>
      </w:r>
      <w:r w:rsidRPr="00F25247">
        <w:rPr>
          <w:sz w:val="52"/>
          <w:szCs w:val="52"/>
        </w:rPr>
        <w:t>:</w:t>
      </w:r>
      <w:r>
        <w:rPr>
          <w:sz w:val="52"/>
          <w:szCs w:val="52"/>
        </w:rPr>
        <w:t xml:space="preserve"> </w:t>
      </w:r>
      <w:r>
        <w:rPr>
          <w:sz w:val="48"/>
          <w:szCs w:val="48"/>
        </w:rPr>
        <w:t>Data structure document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7"/>
        <w:gridCol w:w="6743"/>
      </w:tblGrid>
      <w:tr w:rsidR="008320D9" w:rsidRPr="00174C12" w:rsidTr="006C46B1">
        <w:tc>
          <w:tcPr>
            <w:tcW w:w="2628" w:type="dxa"/>
          </w:tcPr>
          <w:p w:rsidR="008320D9" w:rsidRPr="00174C12" w:rsidRDefault="008320D9" w:rsidP="006C46B1">
            <w:pPr>
              <w:rPr>
                <w:b/>
              </w:rPr>
            </w:pPr>
            <w:r w:rsidRPr="00174C12">
              <w:rPr>
                <w:b/>
              </w:rPr>
              <w:t>Component</w:t>
            </w:r>
          </w:p>
        </w:tc>
        <w:tc>
          <w:tcPr>
            <w:tcW w:w="6948" w:type="dxa"/>
          </w:tcPr>
          <w:p w:rsidR="008320D9" w:rsidRPr="00174C12" w:rsidRDefault="008320D9" w:rsidP="006C46B1">
            <w:pPr>
              <w:rPr>
                <w:b/>
              </w:rPr>
            </w:pPr>
            <w:r w:rsidRPr="00174C12">
              <w:rPr>
                <w:b/>
              </w:rPr>
              <w:t>Functionalities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main.c</w:t>
            </w:r>
          </w:p>
        </w:tc>
        <w:tc>
          <w:tcPr>
            <w:tcW w:w="6948" w:type="dxa"/>
          </w:tcPr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Display user choice menu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Display user guide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Let user choose source directory to scan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Check source directory existence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Invoke generator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generator.c</w:t>
            </w:r>
          </w:p>
        </w:tc>
        <w:tc>
          <w:tcPr>
            <w:tcW w:w="6948" w:type="dxa"/>
          </w:tcPr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Scan source files in the given directory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Invoke C source parser for each source file found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Search for "main" source files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Build dependencies list of each "main" source file found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Build makefile entry for each "main" source file and its dependencies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Build the whole makefile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src_parser.c</w:t>
            </w:r>
          </w:p>
        </w:tc>
        <w:tc>
          <w:tcPr>
            <w:tcW w:w="6948" w:type="dxa"/>
          </w:tcPr>
          <w:p w:rsidR="008320D9" w:rsidRDefault="008320D9" w:rsidP="006C46B1">
            <w:r>
              <w:t>Parse C source files, tokenize them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function_scanner.c</w:t>
            </w:r>
          </w:p>
        </w:tc>
        <w:tc>
          <w:tcPr>
            <w:tcW w:w="6948" w:type="dxa"/>
          </w:tcPr>
          <w:p w:rsidR="008320D9" w:rsidRDefault="008320D9" w:rsidP="006C46B1">
            <w:r>
              <w:t>Find function references and function implementations in each source file based on its token list (token list returned from src_parser.c)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str_list.c</w:t>
            </w:r>
          </w:p>
        </w:tc>
        <w:tc>
          <w:tcPr>
            <w:tcW w:w="6948" w:type="dxa"/>
          </w:tcPr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Represent the linked-list of string, each element (node) in list is a zero-terminated string of characters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inserting new node to the head or tail of the given linked-list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freeing a whole linked-list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string_hash.c</w:t>
            </w:r>
          </w:p>
        </w:tc>
        <w:tc>
          <w:tcPr>
            <w:tcW w:w="6948" w:type="dxa"/>
          </w:tcPr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Represent the hash table for pairs of key-value. Keys are zero-terminated string of characters, values are arbitrary data types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inserting a new pair of key-value to the given hash table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updating a new value to the given key entry in the given hash table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searching for a specified key in he given hash table</w:t>
            </w:r>
          </w:p>
        </w:tc>
      </w:tr>
      <w:tr w:rsidR="008320D9" w:rsidTr="006C46B1">
        <w:tc>
          <w:tcPr>
            <w:tcW w:w="2628" w:type="dxa"/>
          </w:tcPr>
          <w:p w:rsidR="008320D9" w:rsidRDefault="008320D9" w:rsidP="006C46B1">
            <w:r>
              <w:t>binary_search_tree.c</w:t>
            </w:r>
          </w:p>
        </w:tc>
        <w:tc>
          <w:tcPr>
            <w:tcW w:w="6948" w:type="dxa"/>
          </w:tcPr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Represent the binary search tree containing pairs of key-value. Keys are zero-terminated string of characters, values are arbitrary data types.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searching for the specified key in the given tree</w:t>
            </w:r>
          </w:p>
          <w:p w:rsidR="008320D9" w:rsidRDefault="008320D9" w:rsidP="008320D9">
            <w:pPr>
              <w:pStyle w:val="ListParagraph"/>
              <w:numPr>
                <w:ilvl w:val="0"/>
                <w:numId w:val="8"/>
              </w:numPr>
              <w:ind w:left="252" w:hanging="252"/>
            </w:pPr>
            <w:r>
              <w:t>Allow inserting a new pair of key-value to the given tree</w:t>
            </w:r>
          </w:p>
        </w:tc>
      </w:tr>
    </w:tbl>
    <w:p w:rsidR="00851C4C" w:rsidRDefault="00851C4C" w:rsidP="00717A7B">
      <w:pPr>
        <w:rPr>
          <w:sz w:val="44"/>
          <w:szCs w:val="44"/>
        </w:rPr>
      </w:pPr>
    </w:p>
    <w:p w:rsidR="008320D9" w:rsidRDefault="008320D9" w:rsidP="00717A7B">
      <w:pPr>
        <w:rPr>
          <w:sz w:val="44"/>
          <w:szCs w:val="44"/>
        </w:rPr>
      </w:pPr>
    </w:p>
    <w:p w:rsidR="008320D9" w:rsidRDefault="008320D9" w:rsidP="00717A7B">
      <w:pPr>
        <w:rPr>
          <w:sz w:val="44"/>
          <w:szCs w:val="44"/>
        </w:rPr>
      </w:pPr>
    </w:p>
    <w:p w:rsidR="00633226" w:rsidRPr="00633226" w:rsidRDefault="00633226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  <w:bookmarkStart w:id="0" w:name="_Toc419033798"/>
      <w:r w:rsidRPr="00633226"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  <w:lastRenderedPageBreak/>
        <w:t>String list</w:t>
      </w:r>
      <w:bookmarkEnd w:id="0"/>
    </w:p>
    <w:p w:rsidR="00633226" w:rsidRPr="00633226" w:rsidRDefault="00633226" w:rsidP="00633226">
      <w:pPr>
        <w:rPr>
          <w:szCs w:val="22"/>
          <w:lang w:bidi="ar-SA"/>
        </w:rPr>
      </w:pPr>
      <w:r w:rsidRPr="00633226">
        <w:rPr>
          <w:szCs w:val="22"/>
          <w:lang w:bidi="ar-SA"/>
        </w:rPr>
        <w:t>String list is a linked-list of character string. The string list is implemented in the source named "str_list.c" and has structure described below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6348" w:dyaOrig="4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90.5pt;height:205.1pt" o:ole="">
            <v:imagedata r:id="rId5" o:title=""/>
          </v:shape>
          <o:OLEObject Type="Embed" ProgID="Visio.Drawing.11" ShapeID="_x0000_i1030" DrawAspect="Content" ObjectID="_1492794632" r:id="rId6"/>
        </w:object>
      </w:r>
    </w:p>
    <w:p w:rsidR="00633226" w:rsidRPr="00633226" w:rsidRDefault="00633226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  <w:bookmarkStart w:id="1" w:name="_Toc419033799"/>
      <w:r w:rsidRPr="00633226"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  <w:t>Binary Search Tree (BST)</w:t>
      </w:r>
      <w:bookmarkEnd w:id="1"/>
    </w:p>
    <w:p w:rsidR="00633226" w:rsidRPr="00633226" w:rsidRDefault="00633226" w:rsidP="00633226">
      <w:pPr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We implement a simple BST for fast searching for a given character string. The BST data structure is implemented in the source file named "binary_search_tree.c". Each node in the BST has the structure described below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9806" w:dyaOrig="5894">
          <v:shape id="_x0000_i1031" type="#_x0000_t75" style="width:468pt;height:281.3pt" o:ole="">
            <v:imagedata r:id="rId7" o:title=""/>
          </v:shape>
          <o:OLEObject Type="Embed" ProgID="Visio.Drawing.11" ShapeID="_x0000_i1031" DrawAspect="Content" ObjectID="_1492794633" r:id="rId8"/>
        </w:object>
      </w:r>
    </w:p>
    <w:p w:rsidR="00EF54E9" w:rsidRPr="00633226" w:rsidRDefault="00633226" w:rsidP="00633226">
      <w:pPr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lastRenderedPageBreak/>
        <w:t>Each node has a key that points to a character strings. Each node may have a "greater" node that contains a "greater" key and a "lesser" node that contains a "lesser" key. The terms "greater" and "lesser" refer to the string comparison based on the ASCII table.</w:t>
      </w:r>
    </w:p>
    <w:p w:rsidR="00633226" w:rsidRPr="00633226" w:rsidRDefault="00633226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  <w:bookmarkStart w:id="2" w:name="_Toc419033800"/>
      <w:r w:rsidRPr="00633226"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  <w:t>String hash table</w:t>
      </w:r>
      <w:bookmarkEnd w:id="2"/>
    </w:p>
    <w:p w:rsidR="00633226" w:rsidRPr="00633226" w:rsidRDefault="00633226" w:rsidP="00633226">
      <w:pPr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The string hash table is used to store pairs of key-value. Each key is a character string. The string hash table is implemented in the source file named "string_hash.c". The hash table has 256 entries, each entry contains a linked-list of strings that have the same hash value. The data structure is described in the diagram below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6433" w:dyaOrig="5045">
          <v:shape id="_x0000_i1032" type="#_x0000_t75" style="width:321.5pt;height:252pt" o:ole="">
            <v:imagedata r:id="rId9" o:title=""/>
          </v:shape>
          <o:OLEObject Type="Embed" ProgID="Visio.Drawing.11" ShapeID="_x0000_i1032" DrawAspect="Content" ObjectID="_1492794634" r:id="rId10"/>
        </w:object>
      </w:r>
    </w:p>
    <w:p w:rsidR="00633226" w:rsidRP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  <w:bookmarkStart w:id="3" w:name="_Toc419033801"/>
    </w:p>
    <w:p w:rsid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</w:p>
    <w:p w:rsid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</w:p>
    <w:p w:rsid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</w:p>
    <w:p w:rsid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</w:p>
    <w:p w:rsid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</w:p>
    <w:p w:rsidR="00633226" w:rsidRPr="00633226" w:rsidRDefault="00633226" w:rsidP="0063322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</w:pPr>
      <w:r w:rsidRPr="00633226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bidi="ar-SA"/>
        </w:rPr>
        <w:t>Source file dependencies</w:t>
      </w:r>
      <w:bookmarkEnd w:id="3"/>
    </w:p>
    <w:p w:rsidR="00633226" w:rsidRPr="00633226" w:rsidRDefault="00633226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  <w:bookmarkStart w:id="4" w:name="_Toc419033802"/>
      <w:r w:rsidRPr="00633226"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  <w:t>Algorithm</w:t>
      </w:r>
      <w:bookmarkEnd w:id="4"/>
    </w:p>
    <w:p w:rsidR="00633226" w:rsidRPr="00633226" w:rsidRDefault="00633226" w:rsidP="00633226">
      <w:pPr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Let's consider the example</w:t>
      </w:r>
      <w:r w:rsidR="00402629">
        <w:rPr>
          <w:szCs w:val="22"/>
          <w:lang w:bidi="ar-SA"/>
        </w:rPr>
        <w:t xml:space="preserve"> </w:t>
      </w:r>
      <w:r>
        <w:rPr>
          <w:szCs w:val="22"/>
          <w:lang w:bidi="ar-SA"/>
        </w:rPr>
        <w:t>on the next page</w:t>
      </w:r>
      <w:r w:rsidRPr="00633226">
        <w:rPr>
          <w:szCs w:val="22"/>
          <w:lang w:bidi="ar-SA"/>
        </w:rPr>
        <w:t>:</w:t>
      </w:r>
    </w:p>
    <w:p w:rsidR="00633226" w:rsidRPr="00633226" w:rsidRDefault="00633226" w:rsidP="00633226">
      <w:pPr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lastRenderedPageBreak/>
        <w:t xml:space="preserve">We have 5 source files named: source0.c, source1.c, </w:t>
      </w:r>
      <w:r w:rsidR="001F5C8A" w:rsidRPr="00633226">
        <w:rPr>
          <w:szCs w:val="22"/>
          <w:lang w:bidi="ar-SA"/>
        </w:rPr>
        <w:t>source2.c,</w:t>
      </w:r>
      <w:r w:rsidRPr="00633226">
        <w:rPr>
          <w:szCs w:val="22"/>
          <w:lang w:bidi="ar-SA"/>
        </w:rPr>
        <w:t xml:space="preserve"> source3.c and source4.c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33226" w:rsidRPr="00633226" w:rsidTr="006C46B1">
        <w:tc>
          <w:tcPr>
            <w:tcW w:w="9576" w:type="dxa"/>
            <w:shd w:val="clear" w:color="auto" w:fill="D9D9D9" w:themeFill="background1" w:themeFillShade="D9"/>
          </w:tcPr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File source0.c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main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33226">
              <w:rPr>
                <w:rFonts w:ascii="Courier New" w:hAnsi="Courier New" w:cs="Courier New"/>
                <w:sz w:val="20"/>
                <w:szCs w:val="20"/>
              </w:rPr>
              <w:t>int</w:t>
            </w:r>
            <w:proofErr w:type="spellEnd"/>
            <w:r w:rsidRPr="00633226">
              <w:rPr>
                <w:rFonts w:ascii="Courier New" w:hAnsi="Courier New" w:cs="Courier New"/>
                <w:sz w:val="20"/>
                <w:szCs w:val="20"/>
              </w:rPr>
              <w:t xml:space="preserve"> main()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tabs>
                <w:tab w:val="left" w:pos="360"/>
                <w:tab w:val="left" w:pos="21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fn_1_1();</w:t>
            </w: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// Reference to function fn_1_1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test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void test()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  <w:tr w:rsidR="00633226" w:rsidRPr="00633226" w:rsidTr="006C46B1">
        <w:tc>
          <w:tcPr>
            <w:tcW w:w="9576" w:type="dxa"/>
            <w:shd w:val="clear" w:color="auto" w:fill="D9D9D9" w:themeFill="background1" w:themeFillShade="D9"/>
          </w:tcPr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File source1.c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fn_1_1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void fn_1_1()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tabs>
                <w:tab w:val="left" w:pos="360"/>
                <w:tab w:val="left" w:pos="21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fn_2_1();</w:t>
            </w: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// Reference to function fn_2_1</w:t>
            </w:r>
          </w:p>
          <w:p w:rsidR="00633226" w:rsidRPr="00633226" w:rsidRDefault="00633226" w:rsidP="00633226">
            <w:pPr>
              <w:tabs>
                <w:tab w:val="left" w:pos="360"/>
                <w:tab w:val="left" w:pos="21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fn_2_2();</w:t>
            </w: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// Reference to function fn_2_1</w:t>
            </w:r>
          </w:p>
          <w:p w:rsidR="00633226" w:rsidRPr="00633226" w:rsidRDefault="00633226" w:rsidP="00633226">
            <w:pPr>
              <w:tabs>
                <w:tab w:val="left" w:pos="360"/>
                <w:tab w:val="left" w:pos="21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fn_3_1();</w:t>
            </w: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// Reference to function fn_3_1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  <w:tr w:rsidR="00633226" w:rsidRPr="00633226" w:rsidTr="006C46B1">
        <w:tc>
          <w:tcPr>
            <w:tcW w:w="9576" w:type="dxa"/>
            <w:shd w:val="clear" w:color="auto" w:fill="D9D9D9" w:themeFill="background1" w:themeFillShade="D9"/>
          </w:tcPr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File source2.c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fn_2_1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lastRenderedPageBreak/>
              <w:t>void fn_2_1()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fn_2_2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void fn_2_2()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pacing w:after="200" w:line="276" w:lineRule="auto"/>
              <w:jc w:val="both"/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  <w:tr w:rsidR="00633226" w:rsidRPr="00633226" w:rsidTr="006C46B1">
        <w:tc>
          <w:tcPr>
            <w:tcW w:w="9576" w:type="dxa"/>
          </w:tcPr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lastRenderedPageBreak/>
              <w:t>// File source3.c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fn_3_1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void fn_3_1()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tabs>
                <w:tab w:val="left" w:pos="360"/>
                <w:tab w:val="left" w:pos="21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test();</w:t>
            </w: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// Reference to function test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  <w:tr w:rsidR="00633226" w:rsidRPr="00633226" w:rsidTr="006C46B1">
        <w:tc>
          <w:tcPr>
            <w:tcW w:w="9576" w:type="dxa"/>
          </w:tcPr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File source4.c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// Implement the function fn_4_1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void fn_4_1()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tabs>
                <w:tab w:val="left" w:pos="360"/>
              </w:tabs>
              <w:spacing w:after="200" w:line="276" w:lineRule="auto"/>
              <w:jc w:val="both"/>
              <w:rPr>
                <w:rFonts w:ascii="Courier New" w:hAnsi="Courier New" w:cs="Courier New"/>
                <w:sz w:val="20"/>
                <w:szCs w:val="20"/>
              </w:rPr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ab/>
              <w:t>...</w:t>
            </w:r>
          </w:p>
          <w:p w:rsidR="00633226" w:rsidRPr="00633226" w:rsidRDefault="00633226" w:rsidP="00633226">
            <w:pPr>
              <w:shd w:val="clear" w:color="auto" w:fill="D9D9D9" w:themeFill="background1" w:themeFillShade="D9"/>
              <w:spacing w:after="200" w:line="276" w:lineRule="auto"/>
              <w:jc w:val="both"/>
            </w:pPr>
            <w:r w:rsidRPr="00633226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633226" w:rsidRPr="00633226" w:rsidRDefault="00633226" w:rsidP="00633226">
      <w:pPr>
        <w:jc w:val="both"/>
        <w:rPr>
          <w:szCs w:val="22"/>
          <w:lang w:bidi="ar-SA"/>
        </w:rPr>
      </w:pPr>
    </w:p>
    <w:p w:rsidR="00402629" w:rsidRDefault="00402629" w:rsidP="00633226">
      <w:pPr>
        <w:rPr>
          <w:szCs w:val="22"/>
          <w:lang w:bidi="ar-SA"/>
        </w:rPr>
      </w:pPr>
    </w:p>
    <w:p w:rsidR="00402629" w:rsidRDefault="00402629" w:rsidP="00633226">
      <w:pPr>
        <w:rPr>
          <w:szCs w:val="22"/>
          <w:lang w:bidi="ar-SA"/>
        </w:rPr>
      </w:pPr>
    </w:p>
    <w:p w:rsidR="00402629" w:rsidRDefault="00402629" w:rsidP="00633226">
      <w:pPr>
        <w:rPr>
          <w:szCs w:val="22"/>
          <w:lang w:bidi="ar-SA"/>
        </w:rPr>
      </w:pPr>
    </w:p>
    <w:p w:rsidR="00633226" w:rsidRPr="00633226" w:rsidRDefault="00633226" w:rsidP="00633226">
      <w:pPr>
        <w:rPr>
          <w:szCs w:val="22"/>
          <w:lang w:bidi="ar-SA"/>
        </w:rPr>
      </w:pPr>
      <w:r w:rsidRPr="00633226">
        <w:rPr>
          <w:szCs w:val="22"/>
          <w:lang w:bidi="ar-SA"/>
        </w:rPr>
        <w:lastRenderedPageBreak/>
        <w:t>The dependency relations is shown in the diagram below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8488" w:dyaOrig="4874">
          <v:shape id="_x0000_i1033" type="#_x0000_t75" style="width:424.45pt;height:243.65pt" o:ole="">
            <v:imagedata r:id="rId11" o:title=""/>
          </v:shape>
          <o:OLEObject Type="Embed" ProgID="Visio.Drawing.11" ShapeID="_x0000_i1033" DrawAspect="Content" ObjectID="_1492794635" r:id="rId12"/>
        </w:object>
      </w:r>
    </w:p>
    <w:p w:rsidR="00633226" w:rsidRPr="00633226" w:rsidRDefault="00633226" w:rsidP="00633226">
      <w:pPr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 xml:space="preserve">We start creating the </w:t>
      </w:r>
      <w:r w:rsidR="00402629" w:rsidRPr="00633226">
        <w:rPr>
          <w:szCs w:val="22"/>
          <w:lang w:bidi="ar-SA"/>
        </w:rPr>
        <w:t>Makefile</w:t>
      </w:r>
      <w:r w:rsidRPr="00633226">
        <w:rPr>
          <w:szCs w:val="22"/>
          <w:lang w:bidi="ar-SA"/>
        </w:rPr>
        <w:t xml:space="preserve"> based on the "main" source files. The "main" source file is the source file that implements the "main" function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Step 1: we locate the "main" source file: it's source0.c We add source0.c to dependency list.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Step 2: From source0.c, we get all functions that this source file has reference to, it's "fn_1_1".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 xml:space="preserve">Step 3: We search all 5 source files for file that implements the function "fn_1_1", </w:t>
      </w:r>
      <w:r w:rsidR="00402629" w:rsidRPr="00633226">
        <w:rPr>
          <w:szCs w:val="22"/>
          <w:lang w:bidi="ar-SA"/>
        </w:rPr>
        <w:t>its</w:t>
      </w:r>
      <w:r w:rsidRPr="00633226">
        <w:rPr>
          <w:szCs w:val="22"/>
          <w:lang w:bidi="ar-SA"/>
        </w:rPr>
        <w:t xml:space="preserve"> source1.c. We add source1.c to dependency list.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Step 4: We search all functions that source1.c has reference to, they are "fn_2_1", "fn_2_2" and "fn_3_1".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 xml:space="preserve">Step 5: We search all 5 source files for files that implement functions "fn_2_1", "fn_2_2" and "fn_3_1". They are source2.c and source3.c. </w:t>
      </w:r>
      <w:r w:rsidR="00402629" w:rsidRPr="00633226">
        <w:rPr>
          <w:szCs w:val="22"/>
          <w:lang w:bidi="ar-SA"/>
        </w:rPr>
        <w:t>Source2.c</w:t>
      </w:r>
      <w:r w:rsidRPr="00633226">
        <w:rPr>
          <w:szCs w:val="22"/>
          <w:lang w:bidi="ar-SA"/>
        </w:rPr>
        <w:t xml:space="preserve"> has no function reference. We add source2.c and source3.c to dependency list.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Step 6: Source3.c has reference to function "test", which is implemented in source0.c. Since source0.c is already in dependency list, there is no more source file to be checked.</w:t>
      </w:r>
    </w:p>
    <w:p w:rsidR="00633226" w:rsidRPr="00633226" w:rsidRDefault="00633226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Then we have dependency list: source0.c, source1.c, source2.c, source3.c</w:t>
      </w:r>
    </w:p>
    <w:p w:rsidR="00633226" w:rsidRPr="00633226" w:rsidRDefault="00402629" w:rsidP="00633226">
      <w:pPr>
        <w:numPr>
          <w:ilvl w:val="0"/>
          <w:numId w:val="9"/>
        </w:numPr>
        <w:contextualSpacing/>
        <w:jc w:val="both"/>
        <w:rPr>
          <w:szCs w:val="22"/>
          <w:lang w:bidi="ar-SA"/>
        </w:rPr>
      </w:pPr>
      <w:r w:rsidRPr="00633226">
        <w:rPr>
          <w:szCs w:val="22"/>
          <w:lang w:bidi="ar-SA"/>
        </w:rPr>
        <w:t>Source4.c</w:t>
      </w:r>
      <w:r w:rsidR="00633226" w:rsidRPr="00633226">
        <w:rPr>
          <w:szCs w:val="22"/>
          <w:lang w:bidi="ar-SA"/>
        </w:rPr>
        <w:t xml:space="preserve"> is not in the dependency list.</w:t>
      </w:r>
      <w:bookmarkStart w:id="5" w:name="_Toc419033803"/>
    </w:p>
    <w:p w:rsidR="00402629" w:rsidRDefault="00402629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</w:p>
    <w:p w:rsidR="00402629" w:rsidRDefault="00402629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</w:p>
    <w:p w:rsidR="00402629" w:rsidRDefault="00402629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</w:p>
    <w:p w:rsidR="00402629" w:rsidRPr="00633226" w:rsidRDefault="00402629" w:rsidP="0063322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</w:p>
    <w:bookmarkEnd w:id="5"/>
    <w:p w:rsidR="00402629" w:rsidRDefault="00402629" w:rsidP="00633226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2"/>
          <w:lang w:bidi="ar-SA"/>
        </w:rPr>
      </w:pPr>
    </w:p>
    <w:p w:rsidR="00402629" w:rsidRPr="00402629" w:rsidRDefault="00402629" w:rsidP="00633226">
      <w:pPr>
        <w:rPr>
          <w:rFonts w:asciiTheme="majorHAnsi" w:eastAsiaTheme="majorEastAsia" w:hAnsiTheme="majorHAnsi" w:cstheme="majorBidi"/>
          <w:color w:val="4F81BD" w:themeColor="accent1"/>
          <w:sz w:val="32"/>
          <w:szCs w:val="32"/>
          <w:lang w:bidi="ar-SA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32"/>
          <w:szCs w:val="32"/>
          <w:u w:val="single"/>
          <w:lang w:bidi="ar-SA"/>
        </w:rPr>
        <w:lastRenderedPageBreak/>
        <w:t>Data Structures</w:t>
      </w:r>
    </w:p>
    <w:p w:rsidR="00633226" w:rsidRPr="00633226" w:rsidRDefault="00633226" w:rsidP="00633226">
      <w:pPr>
        <w:rPr>
          <w:szCs w:val="22"/>
          <w:lang w:bidi="ar-SA"/>
        </w:rPr>
      </w:pPr>
      <w:r w:rsidRPr="00633226">
        <w:rPr>
          <w:szCs w:val="22"/>
          <w:lang w:bidi="ar-SA"/>
        </w:rPr>
        <w:t>We have to represent 2 relations:</w:t>
      </w:r>
    </w:p>
    <w:p w:rsidR="00633226" w:rsidRPr="00633226" w:rsidRDefault="00633226" w:rsidP="00633226">
      <w:pPr>
        <w:numPr>
          <w:ilvl w:val="0"/>
          <w:numId w:val="10"/>
        </w:numPr>
        <w:contextualSpacing/>
        <w:rPr>
          <w:szCs w:val="22"/>
          <w:lang w:bidi="ar-SA"/>
        </w:rPr>
      </w:pPr>
      <w:r w:rsidRPr="00633226">
        <w:rPr>
          <w:szCs w:val="22"/>
          <w:lang w:bidi="ar-SA"/>
        </w:rPr>
        <w:t>For each function, which file implements it.</w:t>
      </w:r>
    </w:p>
    <w:p w:rsidR="00633226" w:rsidRPr="00633226" w:rsidRDefault="00633226" w:rsidP="00633226">
      <w:pPr>
        <w:numPr>
          <w:ilvl w:val="0"/>
          <w:numId w:val="10"/>
        </w:numPr>
        <w:contextualSpacing/>
        <w:rPr>
          <w:szCs w:val="22"/>
          <w:lang w:bidi="ar-SA"/>
        </w:rPr>
      </w:pPr>
      <w:r w:rsidRPr="00633226">
        <w:rPr>
          <w:szCs w:val="22"/>
          <w:lang w:bidi="ar-SA"/>
        </w:rPr>
        <w:t>For each source file, which functions does it reference to.</w:t>
      </w:r>
    </w:p>
    <w:p w:rsidR="00633226" w:rsidRPr="00633226" w:rsidRDefault="00633226" w:rsidP="00633226">
      <w:pPr>
        <w:rPr>
          <w:szCs w:val="22"/>
          <w:lang w:bidi="ar-SA"/>
        </w:rPr>
      </w:pPr>
      <w:r w:rsidRPr="00633226">
        <w:rPr>
          <w:szCs w:val="22"/>
          <w:lang w:bidi="ar-SA"/>
        </w:rPr>
        <w:t>The 2 relations in the example above is shown in the tables below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751"/>
        <w:gridCol w:w="6599"/>
      </w:tblGrid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unction name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Implemented by source file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main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0.c</w:t>
            </w:r>
          </w:p>
        </w:tc>
      </w:tr>
      <w:tr w:rsidR="00633226" w:rsidRPr="00633226" w:rsidTr="006C46B1">
        <w:trPr>
          <w:trHeight w:val="170"/>
        </w:trPr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test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0.c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1_1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1.c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2_1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2.c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2_2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2.c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3_1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3.c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4_1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4.c</w:t>
            </w:r>
          </w:p>
        </w:tc>
      </w:tr>
    </w:tbl>
    <w:p w:rsidR="00633226" w:rsidRPr="00633226" w:rsidRDefault="00633226" w:rsidP="00633226">
      <w:pPr>
        <w:rPr>
          <w:szCs w:val="22"/>
          <w:lang w:bidi="ar-SA"/>
        </w:rPr>
      </w:pP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2755"/>
        <w:gridCol w:w="6595"/>
      </w:tblGrid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 file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unctions that source file has reference to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0.c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1_1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1.c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fn_2_1</w:t>
            </w:r>
          </w:p>
          <w:p w:rsidR="00633226" w:rsidRPr="00633226" w:rsidRDefault="00633226" w:rsidP="00633226">
            <w:pPr>
              <w:spacing w:after="200" w:line="276" w:lineRule="auto"/>
            </w:pPr>
            <w:r w:rsidRPr="00633226">
              <w:t>fn_2_2</w:t>
            </w:r>
          </w:p>
          <w:p w:rsidR="00633226" w:rsidRPr="00633226" w:rsidRDefault="00633226" w:rsidP="00633226">
            <w:pPr>
              <w:spacing w:after="200" w:line="276" w:lineRule="auto"/>
            </w:pPr>
            <w:r w:rsidRPr="00633226">
              <w:t>fn_3_1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2.c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3.c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test</w:t>
            </w:r>
          </w:p>
        </w:tc>
      </w:tr>
      <w:tr w:rsidR="00633226" w:rsidRPr="00633226" w:rsidTr="006C46B1">
        <w:tc>
          <w:tcPr>
            <w:tcW w:w="2808" w:type="dxa"/>
          </w:tcPr>
          <w:p w:rsidR="00633226" w:rsidRPr="00633226" w:rsidRDefault="00633226" w:rsidP="00633226">
            <w:pPr>
              <w:spacing w:after="200" w:line="276" w:lineRule="auto"/>
            </w:pPr>
            <w:r w:rsidRPr="00633226">
              <w:t>source4.c</w:t>
            </w:r>
          </w:p>
        </w:tc>
        <w:tc>
          <w:tcPr>
            <w:tcW w:w="6768" w:type="dxa"/>
          </w:tcPr>
          <w:p w:rsidR="00633226" w:rsidRPr="00633226" w:rsidRDefault="00633226" w:rsidP="00633226">
            <w:pPr>
              <w:spacing w:after="200" w:line="276" w:lineRule="auto"/>
            </w:pPr>
          </w:p>
        </w:tc>
      </w:tr>
    </w:tbl>
    <w:p w:rsidR="00633226" w:rsidRDefault="00633226" w:rsidP="00633226">
      <w:pPr>
        <w:rPr>
          <w:szCs w:val="22"/>
          <w:lang w:bidi="ar-SA"/>
        </w:rPr>
      </w:pPr>
    </w:p>
    <w:p w:rsidR="001F5C8A" w:rsidRDefault="001F5C8A" w:rsidP="00633226">
      <w:pPr>
        <w:rPr>
          <w:szCs w:val="22"/>
          <w:lang w:bidi="ar-SA"/>
        </w:rPr>
      </w:pPr>
    </w:p>
    <w:p w:rsidR="001F5C8A" w:rsidRPr="00633226" w:rsidRDefault="001F5C8A" w:rsidP="00633226">
      <w:pPr>
        <w:rPr>
          <w:szCs w:val="22"/>
          <w:lang w:bidi="ar-SA"/>
        </w:rPr>
      </w:pPr>
    </w:p>
    <w:p w:rsidR="00633226" w:rsidRPr="00633226" w:rsidRDefault="00633226" w:rsidP="00633226">
      <w:pPr>
        <w:rPr>
          <w:szCs w:val="22"/>
          <w:lang w:bidi="ar-SA"/>
        </w:rPr>
      </w:pPr>
      <w:r w:rsidRPr="00633226">
        <w:rPr>
          <w:szCs w:val="22"/>
          <w:lang w:bidi="ar-SA"/>
        </w:rPr>
        <w:lastRenderedPageBreak/>
        <w:t>We use 2 binary search trees (BSTs) for those 2 relations. All that data are store in the generator internal data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2606" w:dyaOrig="1756">
          <v:shape id="_x0000_i1034" type="#_x0000_t75" style="width:130.6pt;height:87.9pt" o:ole="">
            <v:imagedata r:id="rId13" o:title=""/>
          </v:shape>
          <o:OLEObject Type="Embed" ProgID="Visio.Drawing.11" ShapeID="_x0000_i1034" DrawAspect="Content" ObjectID="_1492794636" r:id="rId14"/>
        </w:object>
      </w:r>
    </w:p>
    <w:p w:rsidR="00633226" w:rsidRPr="00633226" w:rsidRDefault="00633226" w:rsidP="00633226">
      <w:pPr>
        <w:numPr>
          <w:ilvl w:val="0"/>
          <w:numId w:val="11"/>
        </w:numPr>
        <w:contextualSpacing/>
        <w:rPr>
          <w:szCs w:val="22"/>
          <w:lang w:bidi="ar-SA"/>
        </w:rPr>
      </w:pPr>
      <w:proofErr w:type="spellStart"/>
      <w:proofErr w:type="gramStart"/>
      <w:r w:rsidRPr="00633226">
        <w:rPr>
          <w:szCs w:val="22"/>
          <w:lang w:bidi="ar-SA"/>
        </w:rPr>
        <w:t>fnTree</w:t>
      </w:r>
      <w:proofErr w:type="spellEnd"/>
      <w:proofErr w:type="gramEnd"/>
      <w:r w:rsidRPr="00633226">
        <w:rPr>
          <w:szCs w:val="22"/>
          <w:lang w:bidi="ar-SA"/>
        </w:rPr>
        <w:t>: a BST representing the function names and the source files that implement them.</w:t>
      </w:r>
    </w:p>
    <w:p w:rsidR="00633226" w:rsidRPr="00633226" w:rsidRDefault="00633226" w:rsidP="00633226">
      <w:pPr>
        <w:numPr>
          <w:ilvl w:val="0"/>
          <w:numId w:val="11"/>
        </w:numPr>
        <w:contextualSpacing/>
        <w:rPr>
          <w:szCs w:val="22"/>
          <w:lang w:bidi="ar-SA"/>
        </w:rPr>
      </w:pPr>
      <w:proofErr w:type="spellStart"/>
      <w:proofErr w:type="gramStart"/>
      <w:r w:rsidRPr="00633226">
        <w:rPr>
          <w:szCs w:val="22"/>
          <w:lang w:bidi="ar-SA"/>
        </w:rPr>
        <w:t>srcTree</w:t>
      </w:r>
      <w:proofErr w:type="spellEnd"/>
      <w:proofErr w:type="gramEnd"/>
      <w:r w:rsidRPr="00633226">
        <w:rPr>
          <w:szCs w:val="22"/>
          <w:lang w:bidi="ar-SA"/>
        </w:rPr>
        <w:t>: a BST representing the sources files and functions that they reference to.</w:t>
      </w:r>
    </w:p>
    <w:p w:rsidR="00633226" w:rsidRPr="00633226" w:rsidRDefault="00633226" w:rsidP="00633226">
      <w:pPr>
        <w:numPr>
          <w:ilvl w:val="0"/>
          <w:numId w:val="11"/>
        </w:numPr>
        <w:contextualSpacing/>
        <w:rPr>
          <w:szCs w:val="22"/>
          <w:lang w:bidi="ar-SA"/>
        </w:rPr>
      </w:pPr>
      <w:proofErr w:type="spellStart"/>
      <w:proofErr w:type="gramStart"/>
      <w:r w:rsidRPr="00633226">
        <w:rPr>
          <w:szCs w:val="22"/>
          <w:lang w:bidi="ar-SA"/>
        </w:rPr>
        <w:t>mainSrcFile</w:t>
      </w:r>
      <w:proofErr w:type="spellEnd"/>
      <w:proofErr w:type="gramEnd"/>
      <w:r w:rsidRPr="00633226">
        <w:rPr>
          <w:szCs w:val="22"/>
          <w:lang w:bidi="ar-SA"/>
        </w:rPr>
        <w:t>: a string list representing list of main source files.</w:t>
      </w:r>
    </w:p>
    <w:p w:rsidR="00633226" w:rsidRPr="00633226" w:rsidRDefault="00633226" w:rsidP="00633226">
      <w:pPr>
        <w:rPr>
          <w:szCs w:val="22"/>
          <w:lang w:bidi="ar-SA"/>
        </w:rPr>
      </w:pPr>
      <w:proofErr w:type="spellStart"/>
      <w:proofErr w:type="gramStart"/>
      <w:r w:rsidRPr="00633226">
        <w:rPr>
          <w:szCs w:val="22"/>
          <w:lang w:bidi="ar-SA"/>
        </w:rPr>
        <w:t>fnTree</w:t>
      </w:r>
      <w:proofErr w:type="spellEnd"/>
      <w:proofErr w:type="gramEnd"/>
      <w:r w:rsidRPr="00633226">
        <w:rPr>
          <w:szCs w:val="22"/>
          <w:lang w:bidi="ar-SA"/>
        </w:rPr>
        <w:t xml:space="preserve"> has structure described in the example below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7142" w:dyaOrig="3218">
          <v:shape id="_x0000_i1035" type="#_x0000_t75" style="width:357.5pt;height:161.6pt" o:ole="">
            <v:imagedata r:id="rId15" o:title=""/>
          </v:shape>
          <o:OLEObject Type="Embed" ProgID="Visio.Drawing.11" ShapeID="_x0000_i1035" DrawAspect="Content" ObjectID="_1492794637" r:id="rId16"/>
        </w:object>
      </w:r>
    </w:p>
    <w:p w:rsidR="00633226" w:rsidRPr="00633226" w:rsidRDefault="00633226" w:rsidP="00633226">
      <w:pPr>
        <w:rPr>
          <w:szCs w:val="22"/>
          <w:lang w:bidi="ar-SA"/>
        </w:rPr>
      </w:pPr>
      <w:proofErr w:type="spellStart"/>
      <w:proofErr w:type="gramStart"/>
      <w:r w:rsidRPr="00633226">
        <w:rPr>
          <w:szCs w:val="22"/>
          <w:lang w:bidi="ar-SA"/>
        </w:rPr>
        <w:t>srcTree</w:t>
      </w:r>
      <w:proofErr w:type="spellEnd"/>
      <w:proofErr w:type="gramEnd"/>
      <w:r w:rsidRPr="00633226">
        <w:rPr>
          <w:szCs w:val="22"/>
          <w:lang w:bidi="ar-SA"/>
        </w:rPr>
        <w:t xml:space="preserve"> has structure described in the example below:</w:t>
      </w:r>
    </w:p>
    <w:p w:rsidR="00633226" w:rsidRPr="00633226" w:rsidRDefault="00633226" w:rsidP="00633226">
      <w:pPr>
        <w:jc w:val="center"/>
        <w:rPr>
          <w:szCs w:val="22"/>
          <w:lang w:bidi="ar-SA"/>
        </w:rPr>
      </w:pPr>
      <w:r w:rsidRPr="00633226">
        <w:rPr>
          <w:szCs w:val="22"/>
          <w:lang w:bidi="ar-SA"/>
        </w:rPr>
        <w:object w:dxaOrig="8494" w:dyaOrig="3218">
          <v:shape id="_x0000_i1036" type="#_x0000_t75" style="width:424.45pt;height:161.6pt" o:ole="">
            <v:imagedata r:id="rId17" o:title=""/>
          </v:shape>
          <o:OLEObject Type="Embed" ProgID="Visio.Drawing.11" ShapeID="_x0000_i1036" DrawAspect="Content" ObjectID="_1492794638" r:id="rId18"/>
        </w:object>
      </w:r>
    </w:p>
    <w:p w:rsidR="00633226" w:rsidRDefault="00633226" w:rsidP="00717A7B">
      <w:pPr>
        <w:rPr>
          <w:sz w:val="44"/>
          <w:szCs w:val="44"/>
        </w:rPr>
      </w:pPr>
      <w:bookmarkStart w:id="6" w:name="_GoBack"/>
      <w:bookmarkEnd w:id="6"/>
    </w:p>
    <w:p w:rsidR="00514392" w:rsidRPr="003B4AFF" w:rsidRDefault="00F25247" w:rsidP="003B4AFF">
      <w:pPr>
        <w:pStyle w:val="ListParagraph"/>
        <w:numPr>
          <w:ilvl w:val="0"/>
          <w:numId w:val="7"/>
        </w:numPr>
        <w:rPr>
          <w:sz w:val="44"/>
          <w:szCs w:val="44"/>
        </w:rPr>
      </w:pPr>
      <w:bookmarkStart w:id="7" w:name="_Toc418890341"/>
      <w:r w:rsidRPr="00F25247">
        <w:rPr>
          <w:b/>
          <w:bCs/>
          <w:sz w:val="52"/>
          <w:szCs w:val="52"/>
        </w:rPr>
        <w:lastRenderedPageBreak/>
        <w:t>Makefile Generator</w:t>
      </w:r>
      <w:r w:rsidRPr="00F25247">
        <w:rPr>
          <w:sz w:val="52"/>
          <w:szCs w:val="52"/>
        </w:rPr>
        <w:t>:</w:t>
      </w:r>
      <w:r w:rsidRPr="00F25247">
        <w:rPr>
          <w:sz w:val="48"/>
          <w:szCs w:val="48"/>
        </w:rPr>
        <w:t xml:space="preserve"> </w:t>
      </w:r>
      <w:r>
        <w:rPr>
          <w:sz w:val="48"/>
          <w:szCs w:val="48"/>
        </w:rPr>
        <w:t>Flowcharts for all major algorithms.</w:t>
      </w:r>
      <w:bookmarkEnd w:id="7"/>
    </w:p>
    <w:p w:rsidR="008B0D8F" w:rsidRDefault="008B0D8F" w:rsidP="008B0D8F">
      <w:pPr>
        <w:pStyle w:val="Heading2"/>
        <w:numPr>
          <w:ilvl w:val="0"/>
          <w:numId w:val="7"/>
        </w:numPr>
      </w:pPr>
      <w:bookmarkStart w:id="8" w:name="_Toc418890342"/>
      <w:r>
        <w:t>Source file parsing flowchart</w:t>
      </w:r>
      <w:bookmarkEnd w:id="8"/>
    </w:p>
    <w:p w:rsidR="00514392" w:rsidRDefault="008320D9" w:rsidP="008320D9">
      <w:pPr>
        <w:rPr>
          <w:lang w:bidi="ar-SA"/>
        </w:rPr>
      </w:pPr>
      <w:r>
        <w:object w:dxaOrig="6460" w:dyaOrig="8403">
          <v:shape id="_x0000_i1028" type="#_x0000_t75" style="width:408.55pt;height:530.8pt" o:ole="">
            <v:imagedata r:id="rId19" o:title=""/>
          </v:shape>
          <o:OLEObject Type="Embed" ProgID="Visio.Drawing.11" ShapeID="_x0000_i1028" DrawAspect="Content" ObjectID="_1492794639" r:id="rId20"/>
        </w:object>
      </w:r>
    </w:p>
    <w:p w:rsidR="008B0D8F" w:rsidRDefault="008B0D8F" w:rsidP="008B0D8F">
      <w:pPr>
        <w:pStyle w:val="Heading2"/>
        <w:numPr>
          <w:ilvl w:val="0"/>
          <w:numId w:val="7"/>
        </w:numPr>
      </w:pPr>
      <w:bookmarkStart w:id="9" w:name="_Toc418890343"/>
      <w:r>
        <w:lastRenderedPageBreak/>
        <w:t>Source code tokenization flowchart</w:t>
      </w:r>
      <w:bookmarkEnd w:id="9"/>
    </w:p>
    <w:p w:rsidR="00514392" w:rsidRPr="00514392" w:rsidRDefault="00514392" w:rsidP="00514392">
      <w:pPr>
        <w:rPr>
          <w:lang w:bidi="ar-SA"/>
        </w:rPr>
      </w:pPr>
    </w:p>
    <w:p w:rsidR="00514392" w:rsidRDefault="00514392" w:rsidP="00514392">
      <w:pPr>
        <w:pStyle w:val="ListParagraph"/>
      </w:pPr>
    </w:p>
    <w:p w:rsidR="00514392" w:rsidRDefault="008320D9" w:rsidP="00514392">
      <w:pPr>
        <w:pStyle w:val="ListParagraph"/>
      </w:pPr>
      <w:r>
        <w:object w:dxaOrig="6461" w:dyaOrig="7368">
          <v:shape id="_x0000_i1025" type="#_x0000_t75" style="width:470.5pt;height:536.65pt" o:ole="">
            <v:imagedata r:id="rId21" o:title=""/>
          </v:shape>
          <o:OLEObject Type="Embed" ProgID="Visio.Drawing.11" ShapeID="_x0000_i1025" DrawAspect="Content" ObjectID="_1492794640" r:id="rId22"/>
        </w:object>
      </w:r>
    </w:p>
    <w:p w:rsidR="00514392" w:rsidRPr="007E1A41" w:rsidRDefault="00514392" w:rsidP="008320D9"/>
    <w:p w:rsidR="008B0D8F" w:rsidRDefault="008B0D8F" w:rsidP="008B0D8F">
      <w:pPr>
        <w:pStyle w:val="Heading2"/>
        <w:numPr>
          <w:ilvl w:val="0"/>
          <w:numId w:val="7"/>
        </w:numPr>
      </w:pPr>
      <w:r>
        <w:lastRenderedPageBreak/>
        <w:t>M</w:t>
      </w:r>
      <w:r>
        <w:t>akefile generator</w:t>
      </w:r>
      <w:r>
        <w:t xml:space="preserve"> flowchart</w:t>
      </w:r>
    </w:p>
    <w:p w:rsidR="00514392" w:rsidRDefault="00514392" w:rsidP="00514392">
      <w:pPr>
        <w:rPr>
          <w:lang w:bidi="ar-SA"/>
        </w:rPr>
      </w:pPr>
    </w:p>
    <w:p w:rsidR="00514392" w:rsidRDefault="008320D9" w:rsidP="00514392">
      <w:pPr>
        <w:rPr>
          <w:lang w:bidi="ar-SA"/>
        </w:rPr>
      </w:pPr>
      <w:r>
        <w:object w:dxaOrig="7512" w:dyaOrig="6965">
          <v:shape id="_x0000_i1029" type="#_x0000_t75" style="width:490.6pt;height:454.6pt" o:ole="">
            <v:imagedata r:id="rId23" o:title=""/>
          </v:shape>
          <o:OLEObject Type="Embed" ProgID="Visio.Drawing.11" ShapeID="_x0000_i1029" DrawAspect="Content" ObjectID="_1492794641" r:id="rId24"/>
        </w:object>
      </w:r>
    </w:p>
    <w:p w:rsidR="00514392" w:rsidRDefault="00514392" w:rsidP="00514392">
      <w:pPr>
        <w:rPr>
          <w:lang w:bidi="ar-SA"/>
        </w:rPr>
      </w:pPr>
    </w:p>
    <w:p w:rsidR="00514392" w:rsidRDefault="00514392" w:rsidP="00514392">
      <w:pPr>
        <w:rPr>
          <w:lang w:bidi="ar-SA"/>
        </w:rPr>
      </w:pPr>
    </w:p>
    <w:p w:rsidR="00514392" w:rsidRPr="00514392" w:rsidRDefault="00514392" w:rsidP="00514392">
      <w:pPr>
        <w:rPr>
          <w:lang w:bidi="ar-SA"/>
        </w:rPr>
      </w:pPr>
    </w:p>
    <w:p w:rsidR="008B0D8F" w:rsidRDefault="008B0D8F" w:rsidP="00514392">
      <w:pPr>
        <w:pStyle w:val="ListParagraph"/>
      </w:pPr>
    </w:p>
    <w:p w:rsidR="00514392" w:rsidRDefault="00514392" w:rsidP="008320D9"/>
    <w:p w:rsidR="00514392" w:rsidRDefault="00514392" w:rsidP="00514392">
      <w:pPr>
        <w:pStyle w:val="Heading2"/>
        <w:numPr>
          <w:ilvl w:val="0"/>
          <w:numId w:val="7"/>
        </w:numPr>
      </w:pPr>
      <w:r>
        <w:lastRenderedPageBreak/>
        <w:t>Dependencies</w:t>
      </w:r>
      <w:r>
        <w:t xml:space="preserve"> flowchart</w:t>
      </w:r>
    </w:p>
    <w:p w:rsidR="004E19E0" w:rsidRPr="004E19E0" w:rsidRDefault="004E19E0" w:rsidP="004E19E0">
      <w:pPr>
        <w:rPr>
          <w:lang w:bidi="ar-SA"/>
        </w:rPr>
      </w:pPr>
    </w:p>
    <w:p w:rsidR="00514392" w:rsidRDefault="00514392" w:rsidP="00514392">
      <w:pPr>
        <w:pStyle w:val="ListParagraph"/>
        <w:jc w:val="both"/>
      </w:pPr>
    </w:p>
    <w:p w:rsidR="00464883" w:rsidRDefault="004E19E0" w:rsidP="008B0D8F">
      <w:pPr>
        <w:pStyle w:val="ListParagraph"/>
      </w:pPr>
      <w:r>
        <w:object w:dxaOrig="6115" w:dyaOrig="8956">
          <v:shape id="_x0000_i1026" type="#_x0000_t75" style="width:379.25pt;height:555.05pt" o:ole="">
            <v:imagedata r:id="rId25" o:title=""/>
          </v:shape>
          <o:OLEObject Type="Embed" ProgID="Visio.Drawing.11" ShapeID="_x0000_i1026" DrawAspect="Content" ObjectID="_1492794642" r:id="rId26"/>
        </w:object>
      </w:r>
    </w:p>
    <w:p w:rsidR="004E19E0" w:rsidRDefault="004E19E0" w:rsidP="008B0D8F">
      <w:pPr>
        <w:pStyle w:val="ListParagraph"/>
      </w:pPr>
    </w:p>
    <w:p w:rsidR="004E19E0" w:rsidRDefault="004E19E0" w:rsidP="008B0D8F">
      <w:pPr>
        <w:pStyle w:val="ListParagraph"/>
      </w:pPr>
    </w:p>
    <w:p w:rsidR="004E19E0" w:rsidRPr="004D6696" w:rsidRDefault="004E19E0" w:rsidP="004E19E0">
      <w:pPr>
        <w:pStyle w:val="ListParagraph"/>
        <w:numPr>
          <w:ilvl w:val="0"/>
          <w:numId w:val="7"/>
        </w:numPr>
        <w:rPr>
          <w:sz w:val="44"/>
          <w:szCs w:val="44"/>
        </w:rPr>
      </w:pPr>
      <w:r w:rsidRPr="00F25247">
        <w:rPr>
          <w:b/>
          <w:bCs/>
          <w:sz w:val="52"/>
          <w:szCs w:val="52"/>
        </w:rPr>
        <w:lastRenderedPageBreak/>
        <w:t>Makefile Generator</w:t>
      </w:r>
      <w:r w:rsidRPr="00F25247">
        <w:rPr>
          <w:sz w:val="52"/>
          <w:szCs w:val="52"/>
        </w:rPr>
        <w:t>:</w:t>
      </w:r>
      <w:r w:rsidRPr="00F25247">
        <w:rPr>
          <w:sz w:val="48"/>
          <w:szCs w:val="48"/>
        </w:rPr>
        <w:t xml:space="preserve"> </w:t>
      </w:r>
      <w:r>
        <w:rPr>
          <w:sz w:val="48"/>
          <w:szCs w:val="48"/>
        </w:rPr>
        <w:t>Top Level Flowchart</w:t>
      </w:r>
    </w:p>
    <w:p w:rsidR="004D6696" w:rsidRPr="00F25247" w:rsidRDefault="004D6696" w:rsidP="004D6696">
      <w:pPr>
        <w:pStyle w:val="ListParagraph"/>
        <w:rPr>
          <w:sz w:val="44"/>
          <w:szCs w:val="44"/>
        </w:rPr>
      </w:pPr>
    </w:p>
    <w:p w:rsidR="004E19E0" w:rsidRDefault="004E19E0" w:rsidP="008B0D8F">
      <w:pPr>
        <w:pStyle w:val="ListParagraph"/>
      </w:pPr>
    </w:p>
    <w:p w:rsidR="004E19E0" w:rsidRDefault="004E19E0" w:rsidP="008B0D8F">
      <w:pPr>
        <w:pStyle w:val="ListParagraph"/>
      </w:pPr>
    </w:p>
    <w:p w:rsidR="004E19E0" w:rsidRDefault="004D6696" w:rsidP="008B0D8F">
      <w:pPr>
        <w:pStyle w:val="ListParagraph"/>
      </w:pPr>
      <w:r>
        <w:object w:dxaOrig="7203" w:dyaOrig="7765">
          <v:shape id="_x0000_i1027" type="#_x0000_t75" style="width:444.55pt;height:480.55pt" o:ole="">
            <v:imagedata r:id="rId27" o:title=""/>
          </v:shape>
          <o:OLEObject Type="Embed" ProgID="Visio.Drawing.11" ShapeID="_x0000_i1027" DrawAspect="Content" ObjectID="_1492794643" r:id="rId28"/>
        </w:object>
      </w:r>
    </w:p>
    <w:p w:rsidR="004E19E0" w:rsidRDefault="004E19E0" w:rsidP="008B0D8F">
      <w:pPr>
        <w:pStyle w:val="ListParagraph"/>
      </w:pPr>
    </w:p>
    <w:p w:rsidR="004E19E0" w:rsidRDefault="004E19E0" w:rsidP="008B0D8F">
      <w:pPr>
        <w:pStyle w:val="ListParagraph"/>
      </w:pPr>
    </w:p>
    <w:p w:rsidR="004E19E0" w:rsidRDefault="004E19E0" w:rsidP="008B0D8F">
      <w:pPr>
        <w:pStyle w:val="ListParagraph"/>
      </w:pPr>
    </w:p>
    <w:p w:rsidR="001F5C8A" w:rsidRDefault="001F5C8A" w:rsidP="001F5C8A">
      <w:pPr>
        <w:pStyle w:val="ListParagraph"/>
        <w:jc w:val="center"/>
        <w:rPr>
          <w:b/>
          <w:bCs/>
          <w:sz w:val="144"/>
          <w:szCs w:val="144"/>
        </w:rPr>
      </w:pPr>
    </w:p>
    <w:p w:rsidR="001F5C8A" w:rsidRDefault="001F5C8A" w:rsidP="001F5C8A">
      <w:pPr>
        <w:pStyle w:val="ListParagraph"/>
        <w:jc w:val="center"/>
        <w:rPr>
          <w:b/>
          <w:bCs/>
          <w:sz w:val="144"/>
          <w:szCs w:val="144"/>
        </w:rPr>
      </w:pPr>
    </w:p>
    <w:p w:rsidR="004E19E0" w:rsidRDefault="001F5C8A" w:rsidP="001F5C8A">
      <w:pPr>
        <w:pStyle w:val="ListParagraph"/>
        <w:jc w:val="center"/>
        <w:rPr>
          <w:b/>
          <w:bCs/>
          <w:sz w:val="144"/>
          <w:szCs w:val="144"/>
        </w:rPr>
      </w:pPr>
      <w:r>
        <w:rPr>
          <w:b/>
          <w:bCs/>
          <w:sz w:val="144"/>
          <w:szCs w:val="144"/>
        </w:rPr>
        <w:t>Source</w:t>
      </w:r>
    </w:p>
    <w:p w:rsidR="001F5C8A" w:rsidRPr="001F5C8A" w:rsidRDefault="001F5C8A" w:rsidP="001F5C8A">
      <w:pPr>
        <w:pStyle w:val="ListParagraph"/>
        <w:jc w:val="center"/>
        <w:rPr>
          <w:b/>
          <w:bCs/>
          <w:sz w:val="144"/>
          <w:szCs w:val="144"/>
        </w:rPr>
      </w:pPr>
      <w:r>
        <w:rPr>
          <w:b/>
          <w:bCs/>
          <w:sz w:val="144"/>
          <w:szCs w:val="144"/>
        </w:rPr>
        <w:t>Code</w:t>
      </w:r>
    </w:p>
    <w:p w:rsidR="004E19E0" w:rsidRDefault="004E19E0" w:rsidP="008B0D8F">
      <w:pPr>
        <w:pStyle w:val="ListParagraph"/>
      </w:pPr>
    </w:p>
    <w:p w:rsidR="004E19E0" w:rsidRPr="008B0D8F" w:rsidRDefault="004E19E0" w:rsidP="008B0D8F">
      <w:pPr>
        <w:pStyle w:val="ListParagraph"/>
      </w:pPr>
    </w:p>
    <w:sectPr w:rsidR="004E19E0" w:rsidRPr="008B0D8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DB74A1"/>
    <w:multiLevelType w:val="multilevel"/>
    <w:tmpl w:val="4D3A28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6945A37"/>
    <w:multiLevelType w:val="hybridMultilevel"/>
    <w:tmpl w:val="61EC1C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957E6D"/>
    <w:multiLevelType w:val="hybridMultilevel"/>
    <w:tmpl w:val="F7AE6B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C95BFE"/>
    <w:multiLevelType w:val="hybridMultilevel"/>
    <w:tmpl w:val="DDC6A5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AB1A0B"/>
    <w:multiLevelType w:val="hybridMultilevel"/>
    <w:tmpl w:val="481002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7612D1"/>
    <w:multiLevelType w:val="multilevel"/>
    <w:tmpl w:val="1F9886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A350897"/>
    <w:multiLevelType w:val="hybridMultilevel"/>
    <w:tmpl w:val="50A88B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D1435BE"/>
    <w:multiLevelType w:val="hybridMultilevel"/>
    <w:tmpl w:val="140EAB60"/>
    <w:lvl w:ilvl="0" w:tplc="7EE8F79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4C42E3D"/>
    <w:multiLevelType w:val="multilevel"/>
    <w:tmpl w:val="4C3279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C5A209A"/>
    <w:multiLevelType w:val="hybridMultilevel"/>
    <w:tmpl w:val="B984B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D526AB9"/>
    <w:multiLevelType w:val="hybridMultilevel"/>
    <w:tmpl w:val="038694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4"/>
  </w:num>
  <w:num w:numId="4">
    <w:abstractNumId w:val="5"/>
  </w:num>
  <w:num w:numId="5">
    <w:abstractNumId w:val="0"/>
  </w:num>
  <w:num w:numId="6">
    <w:abstractNumId w:val="8"/>
  </w:num>
  <w:num w:numId="7">
    <w:abstractNumId w:val="3"/>
  </w:num>
  <w:num w:numId="8">
    <w:abstractNumId w:val="1"/>
  </w:num>
  <w:num w:numId="9">
    <w:abstractNumId w:val="10"/>
  </w:num>
  <w:num w:numId="10">
    <w:abstractNumId w:val="6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6E42"/>
    <w:rsid w:val="0008536D"/>
    <w:rsid w:val="000929AC"/>
    <w:rsid w:val="000B7257"/>
    <w:rsid w:val="000C62C1"/>
    <w:rsid w:val="001A4C30"/>
    <w:rsid w:val="001B15C0"/>
    <w:rsid w:val="001F5C8A"/>
    <w:rsid w:val="002033C1"/>
    <w:rsid w:val="002A0854"/>
    <w:rsid w:val="002E359D"/>
    <w:rsid w:val="00396E42"/>
    <w:rsid w:val="003B4AFF"/>
    <w:rsid w:val="00402629"/>
    <w:rsid w:val="00464883"/>
    <w:rsid w:val="0049770A"/>
    <w:rsid w:val="004A09BF"/>
    <w:rsid w:val="004D6696"/>
    <w:rsid w:val="004E19E0"/>
    <w:rsid w:val="00514392"/>
    <w:rsid w:val="005D6E6D"/>
    <w:rsid w:val="005E0FED"/>
    <w:rsid w:val="00605BDC"/>
    <w:rsid w:val="00633226"/>
    <w:rsid w:val="00646102"/>
    <w:rsid w:val="00694837"/>
    <w:rsid w:val="00717A7B"/>
    <w:rsid w:val="007B1F45"/>
    <w:rsid w:val="007D569A"/>
    <w:rsid w:val="00813455"/>
    <w:rsid w:val="008320D9"/>
    <w:rsid w:val="00851C4C"/>
    <w:rsid w:val="0085648D"/>
    <w:rsid w:val="0087629B"/>
    <w:rsid w:val="008B0D8F"/>
    <w:rsid w:val="00A46563"/>
    <w:rsid w:val="00A5680F"/>
    <w:rsid w:val="00A81467"/>
    <w:rsid w:val="00AC5B05"/>
    <w:rsid w:val="00AD58ED"/>
    <w:rsid w:val="00B5583F"/>
    <w:rsid w:val="00B70D3C"/>
    <w:rsid w:val="00CA0BC5"/>
    <w:rsid w:val="00CC3268"/>
    <w:rsid w:val="00CF5BFE"/>
    <w:rsid w:val="00D03AD0"/>
    <w:rsid w:val="00D16C7F"/>
    <w:rsid w:val="00D424C5"/>
    <w:rsid w:val="00D97ED6"/>
    <w:rsid w:val="00DA26A8"/>
    <w:rsid w:val="00DA3A3F"/>
    <w:rsid w:val="00DD44D1"/>
    <w:rsid w:val="00E00BEB"/>
    <w:rsid w:val="00E17877"/>
    <w:rsid w:val="00E553A7"/>
    <w:rsid w:val="00E73710"/>
    <w:rsid w:val="00EF54E9"/>
    <w:rsid w:val="00F25247"/>
    <w:rsid w:val="00F91DA3"/>
    <w:rsid w:val="00FB0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F108023-8B29-4469-8DD6-843EDA231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B0D8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lang w:bidi="ar-S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B0D8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bidi="ar-SA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320D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58ED"/>
    <w:pPr>
      <w:ind w:left="720"/>
      <w:contextualSpacing/>
    </w:pPr>
  </w:style>
  <w:style w:type="table" w:styleId="TableGrid">
    <w:name w:val="Table Grid"/>
    <w:basedOn w:val="TableNormal"/>
    <w:uiPriority w:val="59"/>
    <w:rsid w:val="0085648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B0D8F"/>
    <w:rPr>
      <w:rFonts w:asciiTheme="majorHAnsi" w:eastAsiaTheme="majorEastAsia" w:hAnsiTheme="majorHAnsi" w:cstheme="majorBidi"/>
      <w:b/>
      <w:bCs/>
      <w:color w:val="365F91" w:themeColor="accent1" w:themeShade="BF"/>
      <w:sz w:val="28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8B0D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8B0D8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bidi="ar-SA"/>
    </w:rPr>
  </w:style>
  <w:style w:type="character" w:customStyle="1" w:styleId="TitleChar">
    <w:name w:val="Title Char"/>
    <w:basedOn w:val="DefaultParagraphFont"/>
    <w:link w:val="Title"/>
    <w:uiPriority w:val="10"/>
    <w:rsid w:val="008B0D8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bidi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0D8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0D8F"/>
    <w:pPr>
      <w:spacing w:after="100"/>
    </w:pPr>
    <w:rPr>
      <w:szCs w:val="22"/>
      <w:lang w:bidi="ar-SA"/>
    </w:rPr>
  </w:style>
  <w:style w:type="character" w:styleId="Hyperlink">
    <w:name w:val="Hyperlink"/>
    <w:basedOn w:val="DefaultParagraphFont"/>
    <w:uiPriority w:val="99"/>
    <w:unhideWhenUsed/>
    <w:rsid w:val="008B0D8F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8B0D8F"/>
    <w:pPr>
      <w:spacing w:after="100"/>
      <w:ind w:left="220"/>
    </w:pPr>
    <w:rPr>
      <w:szCs w:val="22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0D8F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8F"/>
    <w:rPr>
      <w:rFonts w:ascii="Segoe UI" w:hAnsi="Segoe UI" w:cs="Angsana New"/>
      <w:sz w:val="18"/>
      <w:szCs w:val="2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320D9"/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table" w:customStyle="1" w:styleId="TableGrid1">
    <w:name w:val="Table Grid1"/>
    <w:basedOn w:val="TableNormal"/>
    <w:next w:val="TableGrid"/>
    <w:uiPriority w:val="59"/>
    <w:rsid w:val="00633226"/>
    <w:pPr>
      <w:spacing w:after="0" w:line="240" w:lineRule="auto"/>
    </w:pPr>
    <w:rPr>
      <w:szCs w:val="22"/>
      <w:lang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5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110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6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824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6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8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68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15</TotalTime>
  <Pages>18</Pages>
  <Words>1084</Words>
  <Characters>6185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8.1</dc:creator>
  <cp:keywords/>
  <dc:description/>
  <cp:lastModifiedBy>Saket Khandelwal</cp:lastModifiedBy>
  <cp:revision>26</cp:revision>
  <dcterms:created xsi:type="dcterms:W3CDTF">2015-03-07T10:56:00Z</dcterms:created>
  <dcterms:modified xsi:type="dcterms:W3CDTF">2015-05-10T13:23:00Z</dcterms:modified>
</cp:coreProperties>
</file>